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1327BA" w:rsidRPr="0036225E" w:rsidRDefault="001327BA">
      <w:pPr>
        <w:rPr>
          <w:rFonts w:ascii="Arial" w:hAnsi="Arial" w:cs="Arial"/>
          <w:sz w:val="16"/>
          <w:szCs w:val="16"/>
        </w:rPr>
      </w:pPr>
    </w:p>
    <w:p w:rsidR="001327BA" w:rsidRPr="0036225E" w:rsidRDefault="001327BA">
      <w:pPr>
        <w:rPr>
          <w:rFonts w:ascii="Arial" w:hAnsi="Arial" w:cs="Arial"/>
          <w:sz w:val="16"/>
          <w:szCs w:val="16"/>
        </w:rPr>
      </w:pPr>
    </w:p>
    <w:p w:rsidR="00561A61" w:rsidRPr="0036225E" w:rsidRDefault="00561A61" w:rsidP="00AD18CE">
      <w:pPr>
        <w:rPr>
          <w:rFonts w:ascii="Arial" w:hAnsi="Arial" w:cs="Arial"/>
          <w:sz w:val="16"/>
          <w:szCs w:val="16"/>
        </w:rPr>
      </w:pPr>
    </w:p>
    <w:tbl>
      <w:tblPr>
        <w:tblpPr w:leftFromText="141" w:rightFromText="141" w:vertAnchor="text" w:horzAnchor="margin" w:tblpXSpec="center" w:tblpY="166"/>
        <w:tblW w:w="1055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80"/>
        <w:gridCol w:w="1940"/>
        <w:gridCol w:w="216"/>
        <w:gridCol w:w="1628"/>
        <w:gridCol w:w="1204"/>
        <w:gridCol w:w="1204"/>
        <w:gridCol w:w="1306"/>
        <w:gridCol w:w="1204"/>
        <w:gridCol w:w="1278"/>
        <w:gridCol w:w="297"/>
      </w:tblGrid>
      <w:tr w:rsidR="00561A61" w:rsidRPr="0036225E" w:rsidTr="002A465C">
        <w:trPr>
          <w:trHeight w:val="300"/>
        </w:trPr>
        <w:tc>
          <w:tcPr>
            <w:tcW w:w="28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21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62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0155F9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>
              <w:rPr>
                <w:rFonts w:ascii="Arial" w:hAnsi="Arial" w:cs="Arial"/>
                <w:noProof/>
                <w:color w:val="000000"/>
                <w:sz w:val="16"/>
                <w:szCs w:val="16"/>
                <w:lang w:eastAsia="es-CO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margin-left:34.55pt;margin-top:9.4pt;width:355pt;height:30.4pt;z-index:251652096;mso-position-horizontal-relative:text;mso-position-vertical-relative:text">
                  <v:textbox style="mso-next-textbox:#_x0000_s1028">
                    <w:txbxContent>
                      <w:p w:rsidR="00561A61" w:rsidRPr="00321D73" w:rsidRDefault="00561A61" w:rsidP="00321D73">
                        <w:pPr>
                          <w:rPr>
                            <w:szCs w:val="28"/>
                          </w:rPr>
                        </w:pPr>
                      </w:p>
                    </w:txbxContent>
                  </v:textbox>
                </v:shape>
              </w:pict>
            </w:r>
            <w:r w:rsidR="00561A61"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20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20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30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20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29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  <w:tr w:rsidR="00561A6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UNIDAD PRODUCTORA: </w:t>
            </w:r>
          </w:p>
        </w:tc>
        <w:tc>
          <w:tcPr>
            <w:tcW w:w="804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  <w:tr w:rsidR="00561A6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998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  <w:tr w:rsidR="00561A6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6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0155F9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>
              <w:rPr>
                <w:rFonts w:ascii="Arial" w:hAnsi="Arial" w:cs="Arial"/>
                <w:noProof/>
                <w:color w:val="000000"/>
                <w:sz w:val="16"/>
                <w:szCs w:val="16"/>
                <w:lang w:eastAsia="es-CO"/>
              </w:rPr>
              <w:pict>
                <v:shape id="_x0000_s1027" type="#_x0000_t202" style="position:absolute;margin-left:34.25pt;margin-top:9.4pt;width:355.45pt;height:31.3pt;z-index:251651072;mso-position-horizontal-relative:text;mso-position-vertical-relative:text">
                  <v:textbox style="mso-next-textbox:#_x0000_s1027">
                    <w:txbxContent>
                      <w:p w:rsidR="00561A61" w:rsidRPr="00321D73" w:rsidRDefault="00561A61" w:rsidP="00321D73">
                        <w:pPr>
                          <w:rPr>
                            <w:szCs w:val="28"/>
                          </w:rPr>
                        </w:pPr>
                      </w:p>
                    </w:txbxContent>
                  </v:textbox>
                </v:shape>
              </w:pict>
            </w: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  <w:tr w:rsidR="00561A6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998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561A6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SERIE Y/O GRUPO DOCUMENTAL:       </w:t>
            </w:r>
          </w:p>
        </w:tc>
        <w:tc>
          <w:tcPr>
            <w:tcW w:w="29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  <w:tr w:rsidR="00561A6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998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561A6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  <w:tr w:rsidR="00561A6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6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0155F9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>
              <w:rPr>
                <w:rFonts w:ascii="Arial" w:hAnsi="Arial" w:cs="Arial"/>
                <w:noProof/>
                <w:color w:val="000000"/>
                <w:sz w:val="16"/>
                <w:szCs w:val="16"/>
                <w:lang w:eastAsia="es-CO"/>
              </w:rPr>
              <w:pict>
                <v:shape id="_x0000_s1026" type="#_x0000_t202" style="position:absolute;margin-left:35pt;margin-top:9.25pt;width:354.85pt;height:32.1pt;z-index:251650048;mso-position-horizontal-relative:text;mso-position-vertical-relative:text">
                  <v:textbox style="mso-next-textbox:#_x0000_s1026">
                    <w:txbxContent>
                      <w:p w:rsidR="00561A61" w:rsidRPr="00321D73" w:rsidRDefault="00561A61" w:rsidP="00321D73">
                        <w:pPr>
                          <w:rPr>
                            <w:szCs w:val="28"/>
                          </w:rPr>
                        </w:pPr>
                      </w:p>
                    </w:txbxContent>
                  </v:textbox>
                </v:shape>
              </w:pict>
            </w: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  <w:tr w:rsidR="00561A6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0277" w:type="dxa"/>
            <w:gridSpan w:val="9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561A6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SUBSERIE:           </w:t>
            </w:r>
          </w:p>
        </w:tc>
      </w:tr>
      <w:tr w:rsidR="00561A61" w:rsidRPr="0036225E" w:rsidTr="00561A61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0277" w:type="dxa"/>
            <w:gridSpan w:val="9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561A61" w:rsidRPr="0036225E" w:rsidRDefault="00561A61" w:rsidP="00561A6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</w:tr>
      <w:tr w:rsidR="00561A61" w:rsidRPr="0036225E" w:rsidTr="00561A61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</w:tr>
      <w:tr w:rsidR="00561A6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6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</w:tr>
      <w:tr w:rsidR="00561A61" w:rsidRPr="0036225E" w:rsidTr="002A465C">
        <w:trPr>
          <w:trHeight w:val="300"/>
        </w:trPr>
        <w:tc>
          <w:tcPr>
            <w:tcW w:w="1055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es-CO"/>
              </w:rPr>
              <w:t>DESCRIPCION DEL EXPEDIENTE</w:t>
            </w:r>
          </w:p>
        </w:tc>
      </w:tr>
      <w:tr w:rsidR="00561A61" w:rsidRPr="0036225E" w:rsidTr="00561A61">
        <w:trPr>
          <w:trHeight w:val="300"/>
        </w:trPr>
        <w:tc>
          <w:tcPr>
            <w:tcW w:w="222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6225E" w:rsidRPr="0036225E" w:rsidRDefault="0036225E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  <w:p w:rsidR="00561A61" w:rsidRPr="0036225E" w:rsidRDefault="00561A61" w:rsidP="0036225E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NOMBRE DEL EXPEDIENTE</w:t>
            </w:r>
          </w:p>
        </w:tc>
        <w:tc>
          <w:tcPr>
            <w:tcW w:w="8337" w:type="dxa"/>
            <w:gridSpan w:val="8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</w:tr>
      <w:tr w:rsidR="00561A61" w:rsidRPr="0036225E" w:rsidTr="00561A61">
        <w:trPr>
          <w:trHeight w:val="300"/>
        </w:trPr>
        <w:tc>
          <w:tcPr>
            <w:tcW w:w="222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8337" w:type="dxa"/>
            <w:gridSpan w:val="8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561A61" w:rsidRPr="00706F51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28"/>
                <w:szCs w:val="28"/>
                <w:lang w:eastAsia="es-CO"/>
              </w:rPr>
            </w:pPr>
          </w:p>
        </w:tc>
      </w:tr>
      <w:tr w:rsidR="00561A61" w:rsidRPr="0036225E" w:rsidTr="002A465C">
        <w:trPr>
          <w:trHeight w:val="300"/>
        </w:trPr>
        <w:tc>
          <w:tcPr>
            <w:tcW w:w="222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1A61" w:rsidRPr="0036225E" w:rsidRDefault="00561A61" w:rsidP="002A465C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8337" w:type="dxa"/>
            <w:gridSpan w:val="8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  <w:tr w:rsidR="00561A61" w:rsidRPr="0036225E" w:rsidTr="002A465C">
        <w:trPr>
          <w:trHeight w:val="300"/>
        </w:trPr>
        <w:tc>
          <w:tcPr>
            <w:tcW w:w="22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No. DE CARPETA</w:t>
            </w:r>
          </w:p>
        </w:tc>
        <w:tc>
          <w:tcPr>
            <w:tcW w:w="4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No. FOLIOS</w:t>
            </w:r>
          </w:p>
        </w:tc>
        <w:tc>
          <w:tcPr>
            <w:tcW w:w="40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No. DE CAJA</w:t>
            </w:r>
          </w:p>
        </w:tc>
      </w:tr>
      <w:tr w:rsidR="00561A61" w:rsidRPr="0036225E" w:rsidTr="002A465C">
        <w:trPr>
          <w:trHeight w:val="630"/>
        </w:trPr>
        <w:tc>
          <w:tcPr>
            <w:tcW w:w="22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61A61" w:rsidRPr="00706F51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4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61A61" w:rsidRPr="00706F51" w:rsidRDefault="00561A61" w:rsidP="00561A61">
            <w:pPr>
              <w:suppressAutoHyphens w:val="0"/>
              <w:jc w:val="center"/>
              <w:rPr>
                <w:rFonts w:ascii="Arial" w:hAnsi="Arial" w:cs="Arial"/>
                <w:color w:val="000000"/>
                <w:sz w:val="28"/>
                <w:szCs w:val="28"/>
                <w:lang w:eastAsia="es-CO"/>
              </w:rPr>
            </w:pPr>
          </w:p>
        </w:tc>
        <w:tc>
          <w:tcPr>
            <w:tcW w:w="40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61A61" w:rsidRPr="00706F51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28"/>
                <w:szCs w:val="28"/>
                <w:lang w:eastAsia="es-CO"/>
              </w:rPr>
            </w:pPr>
          </w:p>
        </w:tc>
      </w:tr>
      <w:tr w:rsidR="00561A61" w:rsidRPr="0036225E" w:rsidTr="002A465C">
        <w:trPr>
          <w:trHeight w:val="495"/>
        </w:trPr>
        <w:tc>
          <w:tcPr>
            <w:tcW w:w="222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FECHAS EXTREMAS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DD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MM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AA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DD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MM</w:t>
            </w:r>
          </w:p>
        </w:tc>
        <w:tc>
          <w:tcPr>
            <w:tcW w:w="157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1A61" w:rsidRPr="0036225E" w:rsidRDefault="00561A61" w:rsidP="002A465C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AA</w:t>
            </w:r>
          </w:p>
        </w:tc>
      </w:tr>
      <w:tr w:rsidR="00706F51" w:rsidRPr="0036225E" w:rsidTr="00561A61">
        <w:trPr>
          <w:trHeight w:val="540"/>
        </w:trPr>
        <w:tc>
          <w:tcPr>
            <w:tcW w:w="222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06F51" w:rsidRPr="00706F51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28"/>
                <w:szCs w:val="28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6F51" w:rsidRPr="00706F51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28"/>
                <w:szCs w:val="28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6F51" w:rsidRPr="00706F51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28"/>
                <w:szCs w:val="28"/>
                <w:lang w:eastAsia="es-CO"/>
              </w:rPr>
            </w:pP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6F51" w:rsidRPr="00706F51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28"/>
                <w:szCs w:val="28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6F51" w:rsidRPr="00706F51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28"/>
                <w:szCs w:val="28"/>
                <w:lang w:eastAsia="es-CO"/>
              </w:rPr>
            </w:pPr>
          </w:p>
        </w:tc>
        <w:tc>
          <w:tcPr>
            <w:tcW w:w="157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706F51" w:rsidRPr="00706F51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28"/>
                <w:szCs w:val="28"/>
                <w:lang w:eastAsia="es-CO"/>
              </w:rPr>
            </w:pPr>
          </w:p>
        </w:tc>
      </w:tr>
      <w:tr w:rsidR="00706F51" w:rsidRPr="0036225E" w:rsidTr="002A465C">
        <w:trPr>
          <w:trHeight w:val="285"/>
        </w:trPr>
        <w:tc>
          <w:tcPr>
            <w:tcW w:w="1055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es-CO"/>
              </w:rPr>
              <w:t>OTROS SOPORTES DE ALMACENAMIENTO</w:t>
            </w:r>
          </w:p>
        </w:tc>
      </w:tr>
      <w:tr w:rsidR="00706F51" w:rsidRPr="0036225E" w:rsidTr="002A465C">
        <w:trPr>
          <w:trHeight w:val="570"/>
        </w:trPr>
        <w:tc>
          <w:tcPr>
            <w:tcW w:w="1055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06F51" w:rsidRDefault="000155F9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>
              <w:rPr>
                <w:rFonts w:ascii="Arial" w:hAnsi="Arial" w:cs="Arial"/>
                <w:noProof/>
                <w:color w:val="000000"/>
                <w:sz w:val="16"/>
                <w:szCs w:val="16"/>
                <w:lang w:eastAsia="es-CO"/>
              </w:rPr>
              <w:pict>
                <v:shape id="_x0000_s1044" type="#_x0000_t202" style="position:absolute;left:0;text-align:left;margin-left:118.95pt;margin-top:2.8pt;width:21pt;height:20.5pt;z-index:251653120;mso-position-horizontal-relative:text;mso-position-vertical-relative:text">
                  <v:textbox style="mso-next-textbox:#_x0000_s1044">
                    <w:txbxContent>
                      <w:p w:rsidR="006B41D7" w:rsidRDefault="006B41D7"/>
                    </w:txbxContent>
                  </v:textbox>
                </v:shape>
              </w:pict>
            </w:r>
            <w:r>
              <w:rPr>
                <w:rFonts w:ascii="Arial" w:hAnsi="Arial" w:cs="Arial"/>
                <w:noProof/>
                <w:color w:val="000000"/>
                <w:sz w:val="16"/>
                <w:szCs w:val="16"/>
                <w:lang w:eastAsia="es-CO"/>
              </w:rPr>
              <w:pict>
                <v:shape id="_x0000_s1045" type="#_x0000_t202" style="position:absolute;left:0;text-align:left;margin-left:209.45pt;margin-top:4.55pt;width:23.75pt;height:19.1pt;z-index:251654144;mso-position-horizontal-relative:text;mso-position-vertical-relative:text">
                  <v:textbox style="mso-next-textbox:#_x0000_s1045">
                    <w:txbxContent>
                      <w:p w:rsidR="006B41D7" w:rsidRPr="004B5BBE" w:rsidRDefault="006B41D7">
                        <w:pPr>
                          <w:rPr>
                            <w:rFonts w:ascii="Arial" w:hAnsi="Arial" w:cs="Arial"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</w:pict>
            </w:r>
          </w:p>
          <w:p w:rsidR="00706F51" w:rsidRPr="0036225E" w:rsidRDefault="000155F9" w:rsidP="004B5BBE">
            <w:pPr>
              <w:suppressAutoHyphens w:val="0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>
              <w:rPr>
                <w:noProof/>
                <w:lang w:eastAsia="es-CO"/>
              </w:rPr>
              <w:pict>
                <v:shape id="_x0000_s1047" type="#_x0000_t202" style="position:absolute;left:0;text-align:left;margin-left:380.2pt;margin-top:-5.35pt;width:23pt;height:19.45pt;z-index:251656192">
                  <v:textbox style="mso-next-textbox:#_x0000_s1047">
                    <w:txbxContent>
                      <w:p w:rsidR="004B5BBE" w:rsidRPr="004B5BBE" w:rsidRDefault="004B5BBE">
                        <w:pPr>
                          <w:rPr>
                            <w:rFonts w:ascii="Arial" w:hAnsi="Arial" w:cs="Arial"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</w:pict>
            </w:r>
            <w:r>
              <w:rPr>
                <w:noProof/>
                <w:lang w:eastAsia="es-CO"/>
              </w:rPr>
              <w:pict>
                <v:shape id="_x0000_s1048" type="#_x0000_t202" style="position:absolute;left:0;text-align:left;margin-left:455.7pt;margin-top:-4.3pt;width:22.5pt;height:18.75pt;z-index:251657216">
                  <v:textbox style="mso-next-textbox:#_x0000_s1048">
                    <w:txbxContent>
                      <w:p w:rsidR="004B5BBE" w:rsidRPr="004B5BBE" w:rsidRDefault="004B5BBE">
                        <w:pPr>
                          <w:rPr>
                            <w:rFonts w:ascii="Arial" w:hAnsi="Arial" w:cs="Arial"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 id="_x0000_s1046" type="#_x0000_t202" style="position:absolute;left:0;text-align:left;margin-left:284.85pt;margin-top:-4.3pt;width:22.6pt;height:18.65pt;z-index:251655168">
                  <v:textbox style="mso-next-textbox:#_x0000_s1046">
                    <w:txbxContent>
                      <w:p w:rsidR="004B5BBE" w:rsidRPr="00321D73" w:rsidRDefault="004B5BBE" w:rsidP="00321D73"/>
                    </w:txbxContent>
                  </v:textbox>
                  <w10:wrap type="square"/>
                </v:shape>
              </w:pict>
            </w:r>
            <w:r w:rsidR="00B2388F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                </w:t>
            </w:r>
            <w:r w:rsidR="00706F51"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MICROFILMADO</w:t>
            </w:r>
            <w:r w:rsidR="00706F51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           </w:t>
            </w:r>
            <w:r w:rsidR="00706F51"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</w:t>
            </w:r>
            <w:r w:rsidR="00B2388F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 </w:t>
            </w:r>
            <w:r w:rsidR="00706F51"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ELECTRONICO</w:t>
            </w:r>
            <w:r w:rsidR="004B5BB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</w:t>
            </w:r>
            <w:r w:rsidR="00706F51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            </w:t>
            </w:r>
            <w:r w:rsidR="00706F51"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FISICO   </w:t>
            </w:r>
            <w:r w:rsidR="00B2388F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               </w:t>
            </w:r>
            <w:r w:rsidR="00706F51"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DIGITALIZADO</w:t>
            </w:r>
            <w:r w:rsidR="00B2388F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</w:t>
            </w:r>
            <w:r w:rsidR="004B5BB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</w:t>
            </w:r>
            <w:r w:rsidR="00B2388F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               </w:t>
            </w:r>
            <w:r w:rsidR="00706F51"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OTRO</w:t>
            </w:r>
            <w:r w:rsidR="00B2388F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</w:t>
            </w:r>
            <w:r w:rsidR="004B5BB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</w:t>
            </w:r>
            <w:r w:rsidR="00B2388F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        </w:t>
            </w:r>
          </w:p>
        </w:tc>
      </w:tr>
      <w:tr w:rsidR="00706F51" w:rsidRPr="0036225E" w:rsidTr="002A465C">
        <w:trPr>
          <w:trHeight w:val="570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6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</w:tr>
      <w:tr w:rsidR="00706F5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6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</w:tr>
      <w:tr w:rsidR="00706F51" w:rsidRPr="0036225E" w:rsidTr="002A465C">
        <w:trPr>
          <w:trHeight w:val="300"/>
        </w:trPr>
        <w:tc>
          <w:tcPr>
            <w:tcW w:w="1055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eastAsia="es-CO"/>
              </w:rPr>
              <w:t>ESPACIO PARA SER DILIGENCIADO POR EL ARCHIVO CENTRAL</w:t>
            </w:r>
          </w:p>
        </w:tc>
      </w:tr>
      <w:tr w:rsidR="00706F51" w:rsidRPr="0036225E" w:rsidTr="002A465C">
        <w:trPr>
          <w:trHeight w:val="405"/>
        </w:trPr>
        <w:tc>
          <w:tcPr>
            <w:tcW w:w="222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righ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 xml:space="preserve">    SIGNATURA:</w:t>
            </w:r>
          </w:p>
        </w:tc>
        <w:tc>
          <w:tcPr>
            <w:tcW w:w="18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___________________</w:t>
            </w: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  <w:tr w:rsidR="00706F5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6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  <w:tr w:rsidR="00706F5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righ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DEPOSITO:</w:t>
            </w:r>
          </w:p>
        </w:tc>
        <w:tc>
          <w:tcPr>
            <w:tcW w:w="18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__________________</w:t>
            </w: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righ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ESTANTE:</w:t>
            </w:r>
          </w:p>
        </w:tc>
        <w:tc>
          <w:tcPr>
            <w:tcW w:w="1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_____________</w:t>
            </w: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righ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CAJA No.</w:t>
            </w:r>
          </w:p>
        </w:tc>
        <w:tc>
          <w:tcPr>
            <w:tcW w:w="1575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_______________</w:t>
            </w:r>
          </w:p>
        </w:tc>
      </w:tr>
      <w:tr w:rsidR="00706F5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6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  <w:tr w:rsidR="00706F5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righ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MODULO:</w:t>
            </w:r>
          </w:p>
        </w:tc>
        <w:tc>
          <w:tcPr>
            <w:tcW w:w="18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__________________</w:t>
            </w: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righ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ENTREPAÑO:</w:t>
            </w:r>
          </w:p>
        </w:tc>
        <w:tc>
          <w:tcPr>
            <w:tcW w:w="1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_____________</w:t>
            </w: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righ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CARPETA No</w:t>
            </w:r>
          </w:p>
        </w:tc>
        <w:tc>
          <w:tcPr>
            <w:tcW w:w="1575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center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________________</w:t>
            </w:r>
          </w:p>
        </w:tc>
      </w:tr>
      <w:tr w:rsidR="00706F51" w:rsidRPr="0036225E" w:rsidTr="002A465C">
        <w:trPr>
          <w:trHeight w:val="300"/>
        </w:trPr>
        <w:tc>
          <w:tcPr>
            <w:tcW w:w="28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2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6F51" w:rsidRPr="0036225E" w:rsidRDefault="00706F51" w:rsidP="00706F51">
            <w:pPr>
              <w:suppressAutoHyphens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</w:pPr>
            <w:r w:rsidRPr="0036225E">
              <w:rPr>
                <w:rFonts w:ascii="Arial" w:hAnsi="Arial" w:cs="Arial"/>
                <w:color w:val="000000"/>
                <w:sz w:val="16"/>
                <w:szCs w:val="16"/>
                <w:lang w:eastAsia="es-CO"/>
              </w:rPr>
              <w:t> </w:t>
            </w:r>
          </w:p>
        </w:tc>
      </w:tr>
    </w:tbl>
    <w:p w:rsidR="00706F51" w:rsidRDefault="00706F51" w:rsidP="00321D73">
      <w:pPr>
        <w:rPr>
          <w:rFonts w:ascii="Arial" w:hAnsi="Arial" w:cs="Arial"/>
          <w:sz w:val="16"/>
          <w:szCs w:val="16"/>
        </w:rPr>
      </w:pPr>
    </w:p>
    <w:sectPr w:rsidR="00706F51" w:rsidSect="001327BA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footnotePr>
        <w:pos w:val="beneathText"/>
      </w:footnotePr>
      <w:type w:val="continuous"/>
      <w:pgSz w:w="12240" w:h="15840" w:code="1"/>
      <w:pgMar w:top="2268" w:right="1701" w:bottom="828" w:left="1701" w:header="1701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55F9" w:rsidRPr="00EE7B06" w:rsidRDefault="000155F9">
      <w:pPr>
        <w:rPr>
          <w:sz w:val="19"/>
          <w:szCs w:val="19"/>
        </w:rPr>
      </w:pPr>
      <w:r w:rsidRPr="00EE7B06">
        <w:rPr>
          <w:sz w:val="19"/>
          <w:szCs w:val="19"/>
        </w:rPr>
        <w:separator/>
      </w:r>
    </w:p>
  </w:endnote>
  <w:endnote w:type="continuationSeparator" w:id="0">
    <w:p w:rsidR="000155F9" w:rsidRPr="00EE7B06" w:rsidRDefault="000155F9">
      <w:pPr>
        <w:rPr>
          <w:sz w:val="19"/>
          <w:szCs w:val="19"/>
        </w:rPr>
      </w:pPr>
      <w:r w:rsidRPr="00EE7B06">
        <w:rPr>
          <w:sz w:val="19"/>
          <w:szCs w:val="19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3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63CE" w:rsidRDefault="00EE63CE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63CE" w:rsidRDefault="00EE63CE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63CE" w:rsidRDefault="00EE63C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55F9" w:rsidRPr="00EE7B06" w:rsidRDefault="000155F9">
      <w:pPr>
        <w:rPr>
          <w:sz w:val="19"/>
          <w:szCs w:val="19"/>
        </w:rPr>
      </w:pPr>
      <w:r w:rsidRPr="00EE7B06">
        <w:rPr>
          <w:sz w:val="19"/>
          <w:szCs w:val="19"/>
        </w:rPr>
        <w:separator/>
      </w:r>
    </w:p>
  </w:footnote>
  <w:footnote w:type="continuationSeparator" w:id="0">
    <w:p w:rsidR="000155F9" w:rsidRPr="00EE7B06" w:rsidRDefault="000155F9">
      <w:pPr>
        <w:rPr>
          <w:sz w:val="19"/>
          <w:szCs w:val="19"/>
        </w:rPr>
      </w:pPr>
      <w:r w:rsidRPr="00EE7B06">
        <w:rPr>
          <w:sz w:val="19"/>
          <w:szCs w:val="19"/>
        </w:rP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63CE" w:rsidRDefault="00EE63CE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1041" w:type="dxa"/>
      <w:tblInd w:w="-84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25"/>
      <w:gridCol w:w="5690"/>
      <w:gridCol w:w="2235"/>
      <w:gridCol w:w="1391"/>
    </w:tblGrid>
    <w:tr w:rsidR="00561A61" w:rsidRPr="00655241" w:rsidTr="00655241">
      <w:trPr>
        <w:cantSplit/>
        <w:trHeight w:val="348"/>
      </w:trPr>
      <w:tc>
        <w:tcPr>
          <w:tcW w:w="1725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36225E" w:rsidP="0036225E">
          <w:pPr>
            <w:rPr>
              <w:rFonts w:ascii="Arial" w:hAnsi="Arial" w:cs="Arial"/>
              <w:bCs/>
              <w:spacing w:val="-6"/>
              <w:sz w:val="20"/>
              <w:szCs w:val="20"/>
              <w:lang w:eastAsia="es-ES"/>
            </w:rPr>
          </w:pPr>
          <w:r w:rsidRPr="00655241">
            <w:rPr>
              <w:rFonts w:ascii="Arial" w:hAnsi="Arial" w:cs="Arial"/>
              <w:b/>
              <w:noProof/>
              <w:sz w:val="20"/>
              <w:szCs w:val="20"/>
              <w:lang w:eastAsia="es-CO"/>
            </w:rPr>
            <w:t xml:space="preserve">   </w:t>
          </w:r>
          <w:r w:rsidR="00BA4A25" w:rsidRPr="00655241">
            <w:rPr>
              <w:rFonts w:ascii="Arial" w:hAnsi="Arial" w:cs="Arial"/>
              <w:b/>
              <w:noProof/>
              <w:sz w:val="20"/>
              <w:szCs w:val="20"/>
              <w:lang w:eastAsia="es-CO"/>
            </w:rPr>
            <w:drawing>
              <wp:inline distT="0" distB="0" distL="0" distR="0" wp14:anchorId="611F28EF" wp14:editId="03723D3C">
                <wp:extent cx="704850" cy="757061"/>
                <wp:effectExtent l="0" t="0" r="0" b="0"/>
                <wp:docPr id="1" name="Imagen 7" descr="escudo_ud_blanco_y_negro (1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" descr="escudo_ud_blanco_y_negro (1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850" cy="75706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6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561A61">
          <w:pPr>
            <w:jc w:val="center"/>
            <w:rPr>
              <w:rFonts w:ascii="Arial" w:hAnsi="Arial" w:cs="Arial"/>
              <w:sz w:val="20"/>
              <w:szCs w:val="20"/>
              <w:lang w:val="es-ES" w:eastAsia="en-US"/>
            </w:rPr>
          </w:pPr>
          <w:r w:rsidRPr="00655241">
            <w:rPr>
              <w:rFonts w:ascii="Arial" w:hAnsi="Arial" w:cs="Arial"/>
              <w:sz w:val="20"/>
              <w:szCs w:val="20"/>
              <w:lang w:val="es-ES" w:eastAsia="en-US"/>
            </w:rPr>
            <w:t>FORMATO ROTULO DE CARPETA PARA ARCHIVO</w:t>
          </w:r>
        </w:p>
      </w:tc>
      <w:tc>
        <w:tcPr>
          <w:tcW w:w="223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561A61" w:rsidP="00655241">
          <w:pPr>
            <w:ind w:right="-42"/>
            <w:jc w:val="left"/>
            <w:rPr>
              <w:rFonts w:ascii="Arial" w:hAnsi="Arial" w:cs="Arial"/>
              <w:bCs/>
              <w:spacing w:val="-6"/>
              <w:sz w:val="20"/>
              <w:szCs w:val="20"/>
              <w:lang w:eastAsia="es-ES"/>
            </w:rPr>
          </w:pPr>
          <w:r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>Código:</w:t>
          </w:r>
          <w:r w:rsidR="00655241">
            <w:rPr>
              <w:rFonts w:ascii="Arial" w:hAnsi="Arial" w:cs="Arial"/>
              <w:bCs/>
              <w:spacing w:val="-6"/>
              <w:sz w:val="20"/>
              <w:szCs w:val="20"/>
            </w:rPr>
            <w:t xml:space="preserve"> </w:t>
          </w:r>
          <w:r w:rsidR="00EE63CE"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>GD-PR-008-FR-004</w:t>
          </w:r>
        </w:p>
      </w:tc>
      <w:bookmarkStart w:id="0" w:name="OLE_LINK1"/>
      <w:tc>
        <w:tcPr>
          <w:tcW w:w="1391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321D73">
          <w:pPr>
            <w:ind w:right="-42"/>
            <w:jc w:val="right"/>
            <w:rPr>
              <w:rFonts w:ascii="Arial" w:hAnsi="Arial" w:cs="Arial"/>
              <w:bCs/>
              <w:spacing w:val="-6"/>
              <w:sz w:val="20"/>
              <w:szCs w:val="20"/>
              <w:lang w:val="en-US" w:eastAsia="es-ES"/>
            </w:rPr>
          </w:pPr>
          <w:r w:rsidRPr="00655241">
            <w:rPr>
              <w:rFonts w:ascii="Arial" w:hAnsi="Arial" w:cs="Arial"/>
              <w:sz w:val="20"/>
              <w:szCs w:val="20"/>
              <w:lang w:eastAsia="es-ES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27pt" o:ole="">
                <v:imagedata r:id="rId2" o:title=""/>
              </v:shape>
              <o:OLEObject Type="Embed" ProgID="Visio.Drawing.11" ShapeID="_x0000_i1025" DrawAspect="Content" ObjectID="_1509973476" r:id="rId3"/>
            </w:object>
          </w:r>
          <w:bookmarkEnd w:id="0"/>
        </w:p>
      </w:tc>
    </w:tr>
    <w:tr w:rsidR="00561A61" w:rsidRPr="00655241" w:rsidTr="00655241">
      <w:trPr>
        <w:cantSplit/>
        <w:trHeight w:val="348"/>
      </w:trPr>
      <w:tc>
        <w:tcPr>
          <w:tcW w:w="1725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561A61">
          <w:pPr>
            <w:rPr>
              <w:rFonts w:ascii="Arial" w:hAnsi="Arial" w:cs="Arial"/>
              <w:bCs/>
              <w:spacing w:val="-6"/>
              <w:sz w:val="20"/>
              <w:szCs w:val="20"/>
              <w:lang w:eastAsia="es-ES"/>
            </w:rPr>
          </w:pPr>
        </w:p>
      </w:tc>
      <w:tc>
        <w:tcPr>
          <w:tcW w:w="56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561A61">
          <w:pPr>
            <w:ind w:left="708" w:right="-42" w:hanging="708"/>
            <w:jc w:val="center"/>
            <w:rPr>
              <w:rFonts w:ascii="Arial" w:hAnsi="Arial" w:cs="Arial"/>
              <w:b/>
              <w:spacing w:val="-6"/>
              <w:sz w:val="20"/>
              <w:szCs w:val="20"/>
              <w:lang w:val="es-ES" w:eastAsia="es-ES"/>
            </w:rPr>
          </w:pPr>
          <w:proofErr w:type="spellStart"/>
          <w:r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>Macr</w:t>
          </w:r>
          <w:bookmarkStart w:id="1" w:name="_GoBack"/>
          <w:bookmarkEnd w:id="1"/>
          <w:r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>oproceso</w:t>
          </w:r>
          <w:proofErr w:type="spellEnd"/>
          <w:r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>: Gestión de Recursos</w:t>
          </w:r>
        </w:p>
      </w:tc>
      <w:tc>
        <w:tcPr>
          <w:tcW w:w="223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561A61" w:rsidP="00655241">
          <w:pPr>
            <w:ind w:right="-42"/>
            <w:jc w:val="left"/>
            <w:rPr>
              <w:rFonts w:ascii="Arial" w:hAnsi="Arial" w:cs="Arial"/>
              <w:bCs/>
              <w:spacing w:val="-6"/>
              <w:sz w:val="20"/>
              <w:szCs w:val="20"/>
              <w:lang w:eastAsia="es-ES"/>
            </w:rPr>
          </w:pPr>
          <w:r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>Versión:</w:t>
          </w:r>
          <w:r w:rsidR="00655241">
            <w:rPr>
              <w:rFonts w:ascii="Arial" w:hAnsi="Arial" w:cs="Arial"/>
              <w:bCs/>
              <w:spacing w:val="-6"/>
              <w:sz w:val="20"/>
              <w:szCs w:val="20"/>
            </w:rPr>
            <w:t xml:space="preserve"> </w:t>
          </w:r>
          <w:r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>01</w:t>
          </w:r>
        </w:p>
      </w:tc>
      <w:tc>
        <w:tcPr>
          <w:tcW w:w="139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561A61">
          <w:pPr>
            <w:rPr>
              <w:rFonts w:ascii="Arial" w:hAnsi="Arial" w:cs="Arial"/>
              <w:bCs/>
              <w:spacing w:val="-6"/>
              <w:sz w:val="20"/>
              <w:szCs w:val="20"/>
              <w:lang w:val="en-US" w:eastAsia="es-ES"/>
            </w:rPr>
          </w:pPr>
        </w:p>
      </w:tc>
    </w:tr>
    <w:tr w:rsidR="00561A61" w:rsidRPr="00655241" w:rsidTr="00655241">
      <w:trPr>
        <w:cantSplit/>
        <w:trHeight w:val="377"/>
      </w:trPr>
      <w:tc>
        <w:tcPr>
          <w:tcW w:w="1725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561A61">
          <w:pPr>
            <w:rPr>
              <w:rFonts w:ascii="Arial" w:hAnsi="Arial" w:cs="Arial"/>
              <w:bCs/>
              <w:spacing w:val="-6"/>
              <w:sz w:val="20"/>
              <w:szCs w:val="20"/>
              <w:lang w:eastAsia="es-ES"/>
            </w:rPr>
          </w:pPr>
        </w:p>
      </w:tc>
      <w:tc>
        <w:tcPr>
          <w:tcW w:w="56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561A61">
          <w:pPr>
            <w:ind w:left="708" w:right="-42" w:hanging="708"/>
            <w:jc w:val="center"/>
            <w:rPr>
              <w:rFonts w:ascii="Arial" w:hAnsi="Arial" w:cs="Arial"/>
              <w:bCs/>
              <w:spacing w:val="-6"/>
              <w:sz w:val="20"/>
              <w:szCs w:val="20"/>
              <w:lang w:eastAsia="es-ES"/>
            </w:rPr>
          </w:pPr>
          <w:r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>Proceso: Gestión Documental</w:t>
          </w:r>
        </w:p>
      </w:tc>
      <w:tc>
        <w:tcPr>
          <w:tcW w:w="223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36225E" w:rsidP="00655241">
          <w:pPr>
            <w:ind w:right="-42"/>
            <w:jc w:val="left"/>
            <w:rPr>
              <w:rFonts w:ascii="Arial" w:hAnsi="Arial" w:cs="Arial"/>
              <w:bCs/>
              <w:spacing w:val="-6"/>
              <w:sz w:val="20"/>
              <w:szCs w:val="20"/>
              <w:lang w:eastAsia="es-ES"/>
            </w:rPr>
          </w:pPr>
          <w:r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 xml:space="preserve">Fecha </w:t>
          </w:r>
          <w:r w:rsidR="00561A61"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>de Aprobación:</w:t>
          </w:r>
          <w:r w:rsidR="00655241">
            <w:rPr>
              <w:rFonts w:ascii="Arial" w:hAnsi="Arial" w:cs="Arial"/>
              <w:bCs/>
              <w:spacing w:val="-6"/>
              <w:sz w:val="20"/>
              <w:szCs w:val="20"/>
            </w:rPr>
            <w:t xml:space="preserve"> </w:t>
          </w:r>
          <w:r w:rsidR="00321D73"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>21/09/</w:t>
          </w:r>
          <w:r w:rsidR="00655241">
            <w:rPr>
              <w:rFonts w:ascii="Arial" w:hAnsi="Arial" w:cs="Arial"/>
              <w:bCs/>
              <w:spacing w:val="-6"/>
              <w:sz w:val="20"/>
              <w:szCs w:val="20"/>
            </w:rPr>
            <w:t>201</w:t>
          </w:r>
          <w:r w:rsidR="00321D73" w:rsidRPr="00655241">
            <w:rPr>
              <w:rFonts w:ascii="Arial" w:hAnsi="Arial" w:cs="Arial"/>
              <w:bCs/>
              <w:spacing w:val="-6"/>
              <w:sz w:val="20"/>
              <w:szCs w:val="20"/>
            </w:rPr>
            <w:t>5</w:t>
          </w:r>
        </w:p>
      </w:tc>
      <w:tc>
        <w:tcPr>
          <w:tcW w:w="1391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561A61" w:rsidRPr="00655241" w:rsidRDefault="00561A61">
          <w:pPr>
            <w:rPr>
              <w:rFonts w:ascii="Arial" w:hAnsi="Arial" w:cs="Arial"/>
              <w:bCs/>
              <w:spacing w:val="-6"/>
              <w:sz w:val="20"/>
              <w:szCs w:val="20"/>
              <w:lang w:val="en-US" w:eastAsia="es-ES"/>
            </w:rPr>
          </w:pPr>
        </w:p>
      </w:tc>
    </w:tr>
  </w:tbl>
  <w:p w:rsidR="00D72232" w:rsidRPr="00EE7B06" w:rsidRDefault="00F179B1" w:rsidP="00F179B1">
    <w:pPr>
      <w:pStyle w:val="Encabezado"/>
      <w:rPr>
        <w:sz w:val="19"/>
        <w:szCs w:val="19"/>
        <w:lang w:val="es-ES_tradnl"/>
      </w:rPr>
    </w:pPr>
    <w:r w:rsidRPr="00EE7B06">
      <w:rPr>
        <w:sz w:val="19"/>
        <w:szCs w:val="19"/>
        <w:lang w:val="es-ES_tradnl"/>
      </w:rPr>
      <w:t xml:space="preserve">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63CE" w:rsidRDefault="00EE63C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454FA"/>
    <w:multiLevelType w:val="hybridMultilevel"/>
    <w:tmpl w:val="DFB24992"/>
    <w:lvl w:ilvl="0" w:tplc="E604E2B6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240A0019" w:tentative="1">
      <w:start w:val="1"/>
      <w:numFmt w:val="lowerLetter"/>
      <w:lvlText w:val="%2."/>
      <w:lvlJc w:val="left"/>
      <w:pPr>
        <w:ind w:left="1506" w:hanging="360"/>
      </w:pPr>
    </w:lvl>
    <w:lvl w:ilvl="2" w:tplc="240A001B" w:tentative="1">
      <w:start w:val="1"/>
      <w:numFmt w:val="lowerRoman"/>
      <w:lvlText w:val="%3."/>
      <w:lvlJc w:val="right"/>
      <w:pPr>
        <w:ind w:left="2226" w:hanging="180"/>
      </w:pPr>
    </w:lvl>
    <w:lvl w:ilvl="3" w:tplc="240A000F" w:tentative="1">
      <w:start w:val="1"/>
      <w:numFmt w:val="decimal"/>
      <w:lvlText w:val="%4."/>
      <w:lvlJc w:val="left"/>
      <w:pPr>
        <w:ind w:left="2946" w:hanging="360"/>
      </w:pPr>
    </w:lvl>
    <w:lvl w:ilvl="4" w:tplc="240A0019" w:tentative="1">
      <w:start w:val="1"/>
      <w:numFmt w:val="lowerLetter"/>
      <w:lvlText w:val="%5."/>
      <w:lvlJc w:val="left"/>
      <w:pPr>
        <w:ind w:left="3666" w:hanging="360"/>
      </w:pPr>
    </w:lvl>
    <w:lvl w:ilvl="5" w:tplc="240A001B" w:tentative="1">
      <w:start w:val="1"/>
      <w:numFmt w:val="lowerRoman"/>
      <w:lvlText w:val="%6."/>
      <w:lvlJc w:val="right"/>
      <w:pPr>
        <w:ind w:left="4386" w:hanging="180"/>
      </w:pPr>
    </w:lvl>
    <w:lvl w:ilvl="6" w:tplc="240A000F" w:tentative="1">
      <w:start w:val="1"/>
      <w:numFmt w:val="decimal"/>
      <w:lvlText w:val="%7."/>
      <w:lvlJc w:val="left"/>
      <w:pPr>
        <w:ind w:left="5106" w:hanging="360"/>
      </w:pPr>
    </w:lvl>
    <w:lvl w:ilvl="7" w:tplc="240A0019" w:tentative="1">
      <w:start w:val="1"/>
      <w:numFmt w:val="lowerLetter"/>
      <w:lvlText w:val="%8."/>
      <w:lvlJc w:val="left"/>
      <w:pPr>
        <w:ind w:left="5826" w:hanging="360"/>
      </w:pPr>
    </w:lvl>
    <w:lvl w:ilvl="8" w:tplc="240A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01AF44F4"/>
    <w:multiLevelType w:val="hybridMultilevel"/>
    <w:tmpl w:val="2984F644"/>
    <w:lvl w:ilvl="0" w:tplc="24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7E72BD"/>
    <w:multiLevelType w:val="hybridMultilevel"/>
    <w:tmpl w:val="656413AC"/>
    <w:lvl w:ilvl="0" w:tplc="0382D1D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B02C27"/>
    <w:multiLevelType w:val="hybridMultilevel"/>
    <w:tmpl w:val="99389A7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6EE1132"/>
    <w:multiLevelType w:val="hybridMultilevel"/>
    <w:tmpl w:val="B95445D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8E900E3"/>
    <w:multiLevelType w:val="hybridMultilevel"/>
    <w:tmpl w:val="6C020E5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BB43CFF"/>
    <w:multiLevelType w:val="hybridMultilevel"/>
    <w:tmpl w:val="9EDAB95C"/>
    <w:lvl w:ilvl="0" w:tplc="73B4291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E4C86130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D55CA64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FE9A1EA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ED23BE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1CF2E7D0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C1545F0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069AB34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D2A02D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7">
    <w:nsid w:val="0FBA0A37"/>
    <w:multiLevelType w:val="hybridMultilevel"/>
    <w:tmpl w:val="0B703EB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0DA4012"/>
    <w:multiLevelType w:val="hybridMultilevel"/>
    <w:tmpl w:val="52F4B732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2881BDB"/>
    <w:multiLevelType w:val="hybridMultilevel"/>
    <w:tmpl w:val="E0E8BCC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9E6754">
      <w:numFmt w:val="bullet"/>
      <w:lvlText w:val="•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ACA6A2D"/>
    <w:multiLevelType w:val="hybridMultilevel"/>
    <w:tmpl w:val="057A754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AF01340"/>
    <w:multiLevelType w:val="hybridMultilevel"/>
    <w:tmpl w:val="6842146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BE83EC1"/>
    <w:multiLevelType w:val="hybridMultilevel"/>
    <w:tmpl w:val="7A0204DE"/>
    <w:lvl w:ilvl="0" w:tplc="24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21C3669"/>
    <w:multiLevelType w:val="hybridMultilevel"/>
    <w:tmpl w:val="27C62E9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2206635"/>
    <w:multiLevelType w:val="hybridMultilevel"/>
    <w:tmpl w:val="776CF66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2CE7B29"/>
    <w:multiLevelType w:val="hybridMultilevel"/>
    <w:tmpl w:val="D070F4C0"/>
    <w:lvl w:ilvl="0" w:tplc="0BE6E3B0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2DA2DB4"/>
    <w:multiLevelType w:val="hybridMultilevel"/>
    <w:tmpl w:val="40CC4300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3C730F4"/>
    <w:multiLevelType w:val="hybridMultilevel"/>
    <w:tmpl w:val="9AD455AA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23EF4B13"/>
    <w:multiLevelType w:val="hybridMultilevel"/>
    <w:tmpl w:val="98CC4CF0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61E7420"/>
    <w:multiLevelType w:val="hybridMultilevel"/>
    <w:tmpl w:val="A31A956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FC4AF7"/>
    <w:multiLevelType w:val="hybridMultilevel"/>
    <w:tmpl w:val="5C2EC8C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BE346B0"/>
    <w:multiLevelType w:val="hybridMultilevel"/>
    <w:tmpl w:val="19EAA39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C9D0183"/>
    <w:multiLevelType w:val="hybridMultilevel"/>
    <w:tmpl w:val="454A944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F6D09BB"/>
    <w:multiLevelType w:val="hybridMultilevel"/>
    <w:tmpl w:val="D168282C"/>
    <w:lvl w:ilvl="0" w:tplc="240A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2BD07F4"/>
    <w:multiLevelType w:val="hybridMultilevel"/>
    <w:tmpl w:val="85022786"/>
    <w:lvl w:ilvl="0" w:tplc="2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435960F8"/>
    <w:multiLevelType w:val="hybridMultilevel"/>
    <w:tmpl w:val="8D7AEC1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7E67B2D"/>
    <w:multiLevelType w:val="hybridMultilevel"/>
    <w:tmpl w:val="65BEC34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83A11D5"/>
    <w:multiLevelType w:val="hybridMultilevel"/>
    <w:tmpl w:val="37EA629E"/>
    <w:lvl w:ilvl="0" w:tplc="2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4B4851D7"/>
    <w:multiLevelType w:val="hybridMultilevel"/>
    <w:tmpl w:val="C0B8E5E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C133771"/>
    <w:multiLevelType w:val="hybridMultilevel"/>
    <w:tmpl w:val="C4F6BBEA"/>
    <w:lvl w:ilvl="0" w:tplc="A670C9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208497F"/>
    <w:multiLevelType w:val="hybridMultilevel"/>
    <w:tmpl w:val="BBEA8C1C"/>
    <w:lvl w:ilvl="0" w:tplc="0382D1D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38F660B"/>
    <w:multiLevelType w:val="hybridMultilevel"/>
    <w:tmpl w:val="8D98691A"/>
    <w:lvl w:ilvl="0" w:tplc="8F2CFA94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0ED41A4"/>
    <w:multiLevelType w:val="hybridMultilevel"/>
    <w:tmpl w:val="EC4E06BC"/>
    <w:lvl w:ilvl="0" w:tplc="240A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611F2639"/>
    <w:multiLevelType w:val="hybridMultilevel"/>
    <w:tmpl w:val="2928560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1AF5154"/>
    <w:multiLevelType w:val="hybridMultilevel"/>
    <w:tmpl w:val="B130FEFC"/>
    <w:lvl w:ilvl="0" w:tplc="240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5">
    <w:nsid w:val="63C54B93"/>
    <w:multiLevelType w:val="hybridMultilevel"/>
    <w:tmpl w:val="31946D0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420759C"/>
    <w:multiLevelType w:val="hybridMultilevel"/>
    <w:tmpl w:val="4A3EB564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5F10BC6"/>
    <w:multiLevelType w:val="hybridMultilevel"/>
    <w:tmpl w:val="53C62BE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7B55393"/>
    <w:multiLevelType w:val="hybridMultilevel"/>
    <w:tmpl w:val="06B25F16"/>
    <w:lvl w:ilvl="0" w:tplc="51C204F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E1725494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718329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C3EE0B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5AFCF2A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B4470C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86D2B85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B966AB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B422EE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9">
    <w:nsid w:val="6B3E09F9"/>
    <w:multiLevelType w:val="multilevel"/>
    <w:tmpl w:val="5F220D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706355A0"/>
    <w:multiLevelType w:val="hybridMultilevel"/>
    <w:tmpl w:val="476A1262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3A83EC9"/>
    <w:multiLevelType w:val="hybridMultilevel"/>
    <w:tmpl w:val="8F38CE4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5AC13EC"/>
    <w:multiLevelType w:val="hybridMultilevel"/>
    <w:tmpl w:val="D2F460C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62B2627"/>
    <w:multiLevelType w:val="hybridMultilevel"/>
    <w:tmpl w:val="B7A252E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E8D2B10"/>
    <w:multiLevelType w:val="hybridMultilevel"/>
    <w:tmpl w:val="799CD60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FEA7EBA"/>
    <w:multiLevelType w:val="hybridMultilevel"/>
    <w:tmpl w:val="D2907B06"/>
    <w:lvl w:ilvl="0" w:tplc="240A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5"/>
  </w:num>
  <w:num w:numId="3">
    <w:abstractNumId w:val="19"/>
  </w:num>
  <w:num w:numId="4">
    <w:abstractNumId w:val="45"/>
  </w:num>
  <w:num w:numId="5">
    <w:abstractNumId w:val="10"/>
  </w:num>
  <w:num w:numId="6">
    <w:abstractNumId w:val="37"/>
  </w:num>
  <w:num w:numId="7">
    <w:abstractNumId w:val="1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4"/>
  </w:num>
  <w:num w:numId="9">
    <w:abstractNumId w:val="15"/>
  </w:num>
  <w:num w:numId="10">
    <w:abstractNumId w:val="20"/>
  </w:num>
  <w:num w:numId="11">
    <w:abstractNumId w:val="13"/>
  </w:num>
  <w:num w:numId="12">
    <w:abstractNumId w:val="7"/>
  </w:num>
  <w:num w:numId="13">
    <w:abstractNumId w:val="9"/>
  </w:num>
  <w:num w:numId="14">
    <w:abstractNumId w:val="26"/>
  </w:num>
  <w:num w:numId="15">
    <w:abstractNumId w:val="11"/>
  </w:num>
  <w:num w:numId="16">
    <w:abstractNumId w:val="35"/>
  </w:num>
  <w:num w:numId="17">
    <w:abstractNumId w:val="31"/>
  </w:num>
  <w:num w:numId="18">
    <w:abstractNumId w:val="22"/>
  </w:num>
  <w:num w:numId="19">
    <w:abstractNumId w:val="42"/>
  </w:num>
  <w:num w:numId="20">
    <w:abstractNumId w:val="1"/>
  </w:num>
  <w:num w:numId="21">
    <w:abstractNumId w:val="12"/>
  </w:num>
  <w:num w:numId="22">
    <w:abstractNumId w:val="28"/>
  </w:num>
  <w:num w:numId="23">
    <w:abstractNumId w:val="43"/>
  </w:num>
  <w:num w:numId="24">
    <w:abstractNumId w:val="4"/>
  </w:num>
  <w:num w:numId="25">
    <w:abstractNumId w:val="14"/>
  </w:num>
  <w:num w:numId="26">
    <w:abstractNumId w:val="5"/>
  </w:num>
  <w:num w:numId="27">
    <w:abstractNumId w:val="2"/>
  </w:num>
  <w:num w:numId="28">
    <w:abstractNumId w:val="27"/>
  </w:num>
  <w:num w:numId="29">
    <w:abstractNumId w:val="30"/>
  </w:num>
  <w:num w:numId="30">
    <w:abstractNumId w:val="8"/>
  </w:num>
  <w:num w:numId="31">
    <w:abstractNumId w:val="29"/>
  </w:num>
  <w:num w:numId="32">
    <w:abstractNumId w:val="40"/>
  </w:num>
  <w:num w:numId="33">
    <w:abstractNumId w:val="18"/>
  </w:num>
  <w:num w:numId="34">
    <w:abstractNumId w:val="38"/>
  </w:num>
  <w:num w:numId="35">
    <w:abstractNumId w:val="6"/>
  </w:num>
  <w:num w:numId="36">
    <w:abstractNumId w:val="24"/>
  </w:num>
  <w:num w:numId="37">
    <w:abstractNumId w:val="32"/>
  </w:num>
  <w:num w:numId="38">
    <w:abstractNumId w:val="16"/>
  </w:num>
  <w:num w:numId="39">
    <w:abstractNumId w:val="36"/>
  </w:num>
  <w:num w:numId="40">
    <w:abstractNumId w:val="33"/>
  </w:num>
  <w:num w:numId="41">
    <w:abstractNumId w:val="39"/>
  </w:num>
  <w:num w:numId="42">
    <w:abstractNumId w:val="0"/>
  </w:num>
  <w:num w:numId="43">
    <w:abstractNumId w:val="41"/>
  </w:num>
  <w:num w:numId="44">
    <w:abstractNumId w:val="34"/>
  </w:num>
  <w:num w:numId="45">
    <w:abstractNumId w:val="3"/>
  </w:num>
  <w:num w:numId="4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rawingGridVerticalSpacing w:val="0"/>
  <w:displayHorizontalDrawingGridEvery w:val="0"/>
  <w:displayVerticalDrawingGridEvery w:val="0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</w:compat>
  <w:rsids>
    <w:rsidRoot w:val="00475FE9"/>
    <w:rsid w:val="000005CB"/>
    <w:rsid w:val="0000245C"/>
    <w:rsid w:val="00002D6C"/>
    <w:rsid w:val="00003570"/>
    <w:rsid w:val="00003C2F"/>
    <w:rsid w:val="0000467C"/>
    <w:rsid w:val="000062B1"/>
    <w:rsid w:val="00006FC7"/>
    <w:rsid w:val="000113FC"/>
    <w:rsid w:val="00011468"/>
    <w:rsid w:val="00011F92"/>
    <w:rsid w:val="000141E1"/>
    <w:rsid w:val="000154D1"/>
    <w:rsid w:val="000155F9"/>
    <w:rsid w:val="000162BA"/>
    <w:rsid w:val="00016589"/>
    <w:rsid w:val="00020429"/>
    <w:rsid w:val="00022035"/>
    <w:rsid w:val="000227E9"/>
    <w:rsid w:val="00022B52"/>
    <w:rsid w:val="00022DBD"/>
    <w:rsid w:val="000232B2"/>
    <w:rsid w:val="000236F2"/>
    <w:rsid w:val="000237DA"/>
    <w:rsid w:val="00023B23"/>
    <w:rsid w:val="000246E8"/>
    <w:rsid w:val="00026A9F"/>
    <w:rsid w:val="00026F9C"/>
    <w:rsid w:val="00030935"/>
    <w:rsid w:val="00031138"/>
    <w:rsid w:val="000311BE"/>
    <w:rsid w:val="0003182B"/>
    <w:rsid w:val="00033BA3"/>
    <w:rsid w:val="00035267"/>
    <w:rsid w:val="00035AD0"/>
    <w:rsid w:val="00035D74"/>
    <w:rsid w:val="000362DC"/>
    <w:rsid w:val="00041E93"/>
    <w:rsid w:val="00043076"/>
    <w:rsid w:val="00043700"/>
    <w:rsid w:val="0004372D"/>
    <w:rsid w:val="000437C5"/>
    <w:rsid w:val="000446EA"/>
    <w:rsid w:val="00044FEE"/>
    <w:rsid w:val="00045AAF"/>
    <w:rsid w:val="00045DD0"/>
    <w:rsid w:val="00047292"/>
    <w:rsid w:val="00050574"/>
    <w:rsid w:val="00051232"/>
    <w:rsid w:val="000528A3"/>
    <w:rsid w:val="000534B7"/>
    <w:rsid w:val="00053F8E"/>
    <w:rsid w:val="00055E0D"/>
    <w:rsid w:val="00056FC7"/>
    <w:rsid w:val="00060F13"/>
    <w:rsid w:val="00063505"/>
    <w:rsid w:val="0006586E"/>
    <w:rsid w:val="00065E13"/>
    <w:rsid w:val="0006674D"/>
    <w:rsid w:val="00067159"/>
    <w:rsid w:val="000677B1"/>
    <w:rsid w:val="00067AD0"/>
    <w:rsid w:val="0007086B"/>
    <w:rsid w:val="00070EB5"/>
    <w:rsid w:val="0007144E"/>
    <w:rsid w:val="00071946"/>
    <w:rsid w:val="00074818"/>
    <w:rsid w:val="0007554F"/>
    <w:rsid w:val="00076584"/>
    <w:rsid w:val="00080410"/>
    <w:rsid w:val="00080ECE"/>
    <w:rsid w:val="0008134A"/>
    <w:rsid w:val="000830DE"/>
    <w:rsid w:val="000832DE"/>
    <w:rsid w:val="00083CC6"/>
    <w:rsid w:val="00085A91"/>
    <w:rsid w:val="00087385"/>
    <w:rsid w:val="00087AFD"/>
    <w:rsid w:val="000908BE"/>
    <w:rsid w:val="00092AB4"/>
    <w:rsid w:val="00093C19"/>
    <w:rsid w:val="00094E17"/>
    <w:rsid w:val="00095564"/>
    <w:rsid w:val="000956C4"/>
    <w:rsid w:val="00095D3E"/>
    <w:rsid w:val="00097AB0"/>
    <w:rsid w:val="000A1CB0"/>
    <w:rsid w:val="000A1EA6"/>
    <w:rsid w:val="000A3D86"/>
    <w:rsid w:val="000A4564"/>
    <w:rsid w:val="000A5F3C"/>
    <w:rsid w:val="000A7D35"/>
    <w:rsid w:val="000B12C8"/>
    <w:rsid w:val="000B1C0C"/>
    <w:rsid w:val="000B2926"/>
    <w:rsid w:val="000B34DB"/>
    <w:rsid w:val="000B375A"/>
    <w:rsid w:val="000B42D7"/>
    <w:rsid w:val="000B49F9"/>
    <w:rsid w:val="000B50D7"/>
    <w:rsid w:val="000B5A58"/>
    <w:rsid w:val="000B6862"/>
    <w:rsid w:val="000B6B0F"/>
    <w:rsid w:val="000B7770"/>
    <w:rsid w:val="000C0735"/>
    <w:rsid w:val="000C0951"/>
    <w:rsid w:val="000C0D8A"/>
    <w:rsid w:val="000C1B31"/>
    <w:rsid w:val="000C314F"/>
    <w:rsid w:val="000C3456"/>
    <w:rsid w:val="000C3BE4"/>
    <w:rsid w:val="000C4002"/>
    <w:rsid w:val="000C5555"/>
    <w:rsid w:val="000C6D47"/>
    <w:rsid w:val="000D04A5"/>
    <w:rsid w:val="000D15F5"/>
    <w:rsid w:val="000D1B18"/>
    <w:rsid w:val="000D4889"/>
    <w:rsid w:val="000D6768"/>
    <w:rsid w:val="000D6C62"/>
    <w:rsid w:val="000E08C2"/>
    <w:rsid w:val="000E21BC"/>
    <w:rsid w:val="000E262D"/>
    <w:rsid w:val="000E503A"/>
    <w:rsid w:val="000E7160"/>
    <w:rsid w:val="000E7206"/>
    <w:rsid w:val="000E7810"/>
    <w:rsid w:val="000F0005"/>
    <w:rsid w:val="000F1E60"/>
    <w:rsid w:val="000F22FC"/>
    <w:rsid w:val="000F3F66"/>
    <w:rsid w:val="000F5591"/>
    <w:rsid w:val="000F6474"/>
    <w:rsid w:val="001011BA"/>
    <w:rsid w:val="00102680"/>
    <w:rsid w:val="00102702"/>
    <w:rsid w:val="00102C54"/>
    <w:rsid w:val="00103935"/>
    <w:rsid w:val="00105342"/>
    <w:rsid w:val="00105533"/>
    <w:rsid w:val="001055B5"/>
    <w:rsid w:val="001070BC"/>
    <w:rsid w:val="00107149"/>
    <w:rsid w:val="001072A7"/>
    <w:rsid w:val="00110B6E"/>
    <w:rsid w:val="00112219"/>
    <w:rsid w:val="00112A28"/>
    <w:rsid w:val="001135E7"/>
    <w:rsid w:val="00113687"/>
    <w:rsid w:val="001148BB"/>
    <w:rsid w:val="00114999"/>
    <w:rsid w:val="00117856"/>
    <w:rsid w:val="00120881"/>
    <w:rsid w:val="0012254D"/>
    <w:rsid w:val="00122B1C"/>
    <w:rsid w:val="00123E1C"/>
    <w:rsid w:val="00124793"/>
    <w:rsid w:val="00124A53"/>
    <w:rsid w:val="00124D76"/>
    <w:rsid w:val="00125A43"/>
    <w:rsid w:val="00126B1E"/>
    <w:rsid w:val="0012711F"/>
    <w:rsid w:val="001276D7"/>
    <w:rsid w:val="00130A7B"/>
    <w:rsid w:val="001318BB"/>
    <w:rsid w:val="00131EBE"/>
    <w:rsid w:val="001327BA"/>
    <w:rsid w:val="001329F7"/>
    <w:rsid w:val="00133143"/>
    <w:rsid w:val="00133186"/>
    <w:rsid w:val="0013528C"/>
    <w:rsid w:val="00135685"/>
    <w:rsid w:val="001362DD"/>
    <w:rsid w:val="001367EA"/>
    <w:rsid w:val="00136AF7"/>
    <w:rsid w:val="00136D21"/>
    <w:rsid w:val="00137A28"/>
    <w:rsid w:val="00140DF7"/>
    <w:rsid w:val="00141B5C"/>
    <w:rsid w:val="00144274"/>
    <w:rsid w:val="00144997"/>
    <w:rsid w:val="00145C6C"/>
    <w:rsid w:val="00150300"/>
    <w:rsid w:val="001513DE"/>
    <w:rsid w:val="00151D3C"/>
    <w:rsid w:val="001524D0"/>
    <w:rsid w:val="00152F66"/>
    <w:rsid w:val="0015365A"/>
    <w:rsid w:val="00154104"/>
    <w:rsid w:val="00154BB1"/>
    <w:rsid w:val="001550AF"/>
    <w:rsid w:val="0015529D"/>
    <w:rsid w:val="00155AA1"/>
    <w:rsid w:val="0015600C"/>
    <w:rsid w:val="00161A3F"/>
    <w:rsid w:val="00161D13"/>
    <w:rsid w:val="00161DC0"/>
    <w:rsid w:val="00162027"/>
    <w:rsid w:val="001622DB"/>
    <w:rsid w:val="00163574"/>
    <w:rsid w:val="00164B40"/>
    <w:rsid w:val="001654DE"/>
    <w:rsid w:val="0016666D"/>
    <w:rsid w:val="00167106"/>
    <w:rsid w:val="00167F2A"/>
    <w:rsid w:val="00171A18"/>
    <w:rsid w:val="00172C42"/>
    <w:rsid w:val="00172C6C"/>
    <w:rsid w:val="00173670"/>
    <w:rsid w:val="00173DA3"/>
    <w:rsid w:val="001755AA"/>
    <w:rsid w:val="00175938"/>
    <w:rsid w:val="00177F72"/>
    <w:rsid w:val="001802A5"/>
    <w:rsid w:val="0018140E"/>
    <w:rsid w:val="0018159A"/>
    <w:rsid w:val="00184BFF"/>
    <w:rsid w:val="00186D03"/>
    <w:rsid w:val="001879D3"/>
    <w:rsid w:val="00190D7B"/>
    <w:rsid w:val="0019166B"/>
    <w:rsid w:val="00191B85"/>
    <w:rsid w:val="00193C13"/>
    <w:rsid w:val="001952F9"/>
    <w:rsid w:val="0019653C"/>
    <w:rsid w:val="00197F51"/>
    <w:rsid w:val="001A0581"/>
    <w:rsid w:val="001A093A"/>
    <w:rsid w:val="001A2D6E"/>
    <w:rsid w:val="001A33A5"/>
    <w:rsid w:val="001A3FDC"/>
    <w:rsid w:val="001A4290"/>
    <w:rsid w:val="001A43FF"/>
    <w:rsid w:val="001A5213"/>
    <w:rsid w:val="001A58EC"/>
    <w:rsid w:val="001A59B0"/>
    <w:rsid w:val="001A7070"/>
    <w:rsid w:val="001A76F9"/>
    <w:rsid w:val="001A7CFD"/>
    <w:rsid w:val="001B0273"/>
    <w:rsid w:val="001B0791"/>
    <w:rsid w:val="001B135B"/>
    <w:rsid w:val="001B1AAE"/>
    <w:rsid w:val="001B4E78"/>
    <w:rsid w:val="001B57B8"/>
    <w:rsid w:val="001B5953"/>
    <w:rsid w:val="001B5D82"/>
    <w:rsid w:val="001B619E"/>
    <w:rsid w:val="001B6FB9"/>
    <w:rsid w:val="001B7BEB"/>
    <w:rsid w:val="001C1101"/>
    <w:rsid w:val="001C13B6"/>
    <w:rsid w:val="001C1ABA"/>
    <w:rsid w:val="001C4580"/>
    <w:rsid w:val="001C692A"/>
    <w:rsid w:val="001C7400"/>
    <w:rsid w:val="001C774B"/>
    <w:rsid w:val="001C7A35"/>
    <w:rsid w:val="001D0AD0"/>
    <w:rsid w:val="001D1431"/>
    <w:rsid w:val="001D3473"/>
    <w:rsid w:val="001D3A14"/>
    <w:rsid w:val="001D3D24"/>
    <w:rsid w:val="001D5B08"/>
    <w:rsid w:val="001D5D28"/>
    <w:rsid w:val="001D690F"/>
    <w:rsid w:val="001D7D03"/>
    <w:rsid w:val="001E0C4B"/>
    <w:rsid w:val="001E27A5"/>
    <w:rsid w:val="001E4189"/>
    <w:rsid w:val="001E4971"/>
    <w:rsid w:val="001E4F9F"/>
    <w:rsid w:val="001E647F"/>
    <w:rsid w:val="001E6DB1"/>
    <w:rsid w:val="001E79D5"/>
    <w:rsid w:val="001E7D09"/>
    <w:rsid w:val="001F0BB4"/>
    <w:rsid w:val="001F2C12"/>
    <w:rsid w:val="001F308F"/>
    <w:rsid w:val="001F379C"/>
    <w:rsid w:val="001F6E51"/>
    <w:rsid w:val="00200403"/>
    <w:rsid w:val="00202B62"/>
    <w:rsid w:val="00202FE0"/>
    <w:rsid w:val="00203EEB"/>
    <w:rsid w:val="00205156"/>
    <w:rsid w:val="002061E8"/>
    <w:rsid w:val="002073A0"/>
    <w:rsid w:val="00210DB4"/>
    <w:rsid w:val="00210DE4"/>
    <w:rsid w:val="00212E1B"/>
    <w:rsid w:val="00212FF5"/>
    <w:rsid w:val="00213E3F"/>
    <w:rsid w:val="00213EB3"/>
    <w:rsid w:val="00215309"/>
    <w:rsid w:val="002156D5"/>
    <w:rsid w:val="00215DE5"/>
    <w:rsid w:val="00216559"/>
    <w:rsid w:val="0021697F"/>
    <w:rsid w:val="00217251"/>
    <w:rsid w:val="002173C1"/>
    <w:rsid w:val="00217EA2"/>
    <w:rsid w:val="002200B6"/>
    <w:rsid w:val="00222037"/>
    <w:rsid w:val="00225F7C"/>
    <w:rsid w:val="00230ADE"/>
    <w:rsid w:val="00230B3F"/>
    <w:rsid w:val="00230CE2"/>
    <w:rsid w:val="00231855"/>
    <w:rsid w:val="0023280D"/>
    <w:rsid w:val="002332CA"/>
    <w:rsid w:val="002339C0"/>
    <w:rsid w:val="00235288"/>
    <w:rsid w:val="002357A2"/>
    <w:rsid w:val="00240EEC"/>
    <w:rsid w:val="002425D0"/>
    <w:rsid w:val="00242E91"/>
    <w:rsid w:val="00242F05"/>
    <w:rsid w:val="00242F58"/>
    <w:rsid w:val="002437CD"/>
    <w:rsid w:val="00245959"/>
    <w:rsid w:val="0024626B"/>
    <w:rsid w:val="0024643B"/>
    <w:rsid w:val="00247C5B"/>
    <w:rsid w:val="002505CC"/>
    <w:rsid w:val="0025220D"/>
    <w:rsid w:val="00253BED"/>
    <w:rsid w:val="002546E7"/>
    <w:rsid w:val="0025539D"/>
    <w:rsid w:val="002575FD"/>
    <w:rsid w:val="00260AA1"/>
    <w:rsid w:val="002613A5"/>
    <w:rsid w:val="00261652"/>
    <w:rsid w:val="00262D01"/>
    <w:rsid w:val="00262EB6"/>
    <w:rsid w:val="00263D4A"/>
    <w:rsid w:val="00264841"/>
    <w:rsid w:val="00265E27"/>
    <w:rsid w:val="002668BE"/>
    <w:rsid w:val="00266960"/>
    <w:rsid w:val="0027056E"/>
    <w:rsid w:val="00271613"/>
    <w:rsid w:val="002730C1"/>
    <w:rsid w:val="002733CF"/>
    <w:rsid w:val="00273A44"/>
    <w:rsid w:val="00273AEB"/>
    <w:rsid w:val="00274D17"/>
    <w:rsid w:val="00274DE3"/>
    <w:rsid w:val="00275659"/>
    <w:rsid w:val="00276146"/>
    <w:rsid w:val="0027619B"/>
    <w:rsid w:val="00277686"/>
    <w:rsid w:val="00277722"/>
    <w:rsid w:val="00280000"/>
    <w:rsid w:val="00280C64"/>
    <w:rsid w:val="002824E1"/>
    <w:rsid w:val="002835DC"/>
    <w:rsid w:val="00284513"/>
    <w:rsid w:val="00286F70"/>
    <w:rsid w:val="002875F2"/>
    <w:rsid w:val="00291254"/>
    <w:rsid w:val="00291D39"/>
    <w:rsid w:val="00297387"/>
    <w:rsid w:val="00297439"/>
    <w:rsid w:val="00297A09"/>
    <w:rsid w:val="002A0127"/>
    <w:rsid w:val="002A1C26"/>
    <w:rsid w:val="002A1C9C"/>
    <w:rsid w:val="002A1E77"/>
    <w:rsid w:val="002A2078"/>
    <w:rsid w:val="002A324D"/>
    <w:rsid w:val="002A3CE0"/>
    <w:rsid w:val="002A465C"/>
    <w:rsid w:val="002A48DE"/>
    <w:rsid w:val="002A4CA5"/>
    <w:rsid w:val="002A5F94"/>
    <w:rsid w:val="002A6B17"/>
    <w:rsid w:val="002A6D58"/>
    <w:rsid w:val="002B062C"/>
    <w:rsid w:val="002B0D31"/>
    <w:rsid w:val="002B2BC6"/>
    <w:rsid w:val="002B3259"/>
    <w:rsid w:val="002B59BA"/>
    <w:rsid w:val="002B5D03"/>
    <w:rsid w:val="002B7F02"/>
    <w:rsid w:val="002C0A9A"/>
    <w:rsid w:val="002C0CEB"/>
    <w:rsid w:val="002C5911"/>
    <w:rsid w:val="002C6345"/>
    <w:rsid w:val="002C6DB2"/>
    <w:rsid w:val="002C72D1"/>
    <w:rsid w:val="002C736A"/>
    <w:rsid w:val="002D0476"/>
    <w:rsid w:val="002D04BA"/>
    <w:rsid w:val="002D2BDC"/>
    <w:rsid w:val="002D3BF8"/>
    <w:rsid w:val="002D522C"/>
    <w:rsid w:val="002D6A0D"/>
    <w:rsid w:val="002D70A6"/>
    <w:rsid w:val="002E2346"/>
    <w:rsid w:val="002E2D06"/>
    <w:rsid w:val="002E3FCD"/>
    <w:rsid w:val="002E4A20"/>
    <w:rsid w:val="002E4D15"/>
    <w:rsid w:val="002E5508"/>
    <w:rsid w:val="002E5BA0"/>
    <w:rsid w:val="002E7BA8"/>
    <w:rsid w:val="002F0500"/>
    <w:rsid w:val="002F0ADE"/>
    <w:rsid w:val="002F1019"/>
    <w:rsid w:val="002F23F1"/>
    <w:rsid w:val="002F2823"/>
    <w:rsid w:val="002F373A"/>
    <w:rsid w:val="002F3F05"/>
    <w:rsid w:val="002F577E"/>
    <w:rsid w:val="0030093F"/>
    <w:rsid w:val="00300B93"/>
    <w:rsid w:val="00304394"/>
    <w:rsid w:val="00306427"/>
    <w:rsid w:val="0030680A"/>
    <w:rsid w:val="003069B1"/>
    <w:rsid w:val="00306D65"/>
    <w:rsid w:val="003107BB"/>
    <w:rsid w:val="003113D3"/>
    <w:rsid w:val="00312B79"/>
    <w:rsid w:val="0031398E"/>
    <w:rsid w:val="00313E46"/>
    <w:rsid w:val="00313E61"/>
    <w:rsid w:val="00314AEE"/>
    <w:rsid w:val="00315165"/>
    <w:rsid w:val="00317F45"/>
    <w:rsid w:val="003203E5"/>
    <w:rsid w:val="00320539"/>
    <w:rsid w:val="00321722"/>
    <w:rsid w:val="00321D73"/>
    <w:rsid w:val="003238FA"/>
    <w:rsid w:val="0032509A"/>
    <w:rsid w:val="00325300"/>
    <w:rsid w:val="003255B4"/>
    <w:rsid w:val="00327147"/>
    <w:rsid w:val="00327862"/>
    <w:rsid w:val="00327A6F"/>
    <w:rsid w:val="00327CD4"/>
    <w:rsid w:val="00330444"/>
    <w:rsid w:val="00330BCA"/>
    <w:rsid w:val="00331270"/>
    <w:rsid w:val="00332EBA"/>
    <w:rsid w:val="00334C0C"/>
    <w:rsid w:val="00336022"/>
    <w:rsid w:val="003407A8"/>
    <w:rsid w:val="003414FB"/>
    <w:rsid w:val="00342E51"/>
    <w:rsid w:val="00343F0B"/>
    <w:rsid w:val="0034543F"/>
    <w:rsid w:val="00345C21"/>
    <w:rsid w:val="00345EDA"/>
    <w:rsid w:val="00346BD3"/>
    <w:rsid w:val="0034798E"/>
    <w:rsid w:val="003502E3"/>
    <w:rsid w:val="00350594"/>
    <w:rsid w:val="0035161B"/>
    <w:rsid w:val="00352599"/>
    <w:rsid w:val="0035296F"/>
    <w:rsid w:val="00354433"/>
    <w:rsid w:val="0035464D"/>
    <w:rsid w:val="00357254"/>
    <w:rsid w:val="003574D4"/>
    <w:rsid w:val="003608B2"/>
    <w:rsid w:val="0036157E"/>
    <w:rsid w:val="0036225E"/>
    <w:rsid w:val="00362A03"/>
    <w:rsid w:val="0036636A"/>
    <w:rsid w:val="003714C4"/>
    <w:rsid w:val="00375115"/>
    <w:rsid w:val="003802EB"/>
    <w:rsid w:val="0038096E"/>
    <w:rsid w:val="00380B13"/>
    <w:rsid w:val="0038208E"/>
    <w:rsid w:val="00382EE0"/>
    <w:rsid w:val="00384594"/>
    <w:rsid w:val="003846D3"/>
    <w:rsid w:val="00384A29"/>
    <w:rsid w:val="00385467"/>
    <w:rsid w:val="00385ACD"/>
    <w:rsid w:val="00387D61"/>
    <w:rsid w:val="003911C5"/>
    <w:rsid w:val="00392388"/>
    <w:rsid w:val="0039274F"/>
    <w:rsid w:val="00392945"/>
    <w:rsid w:val="003929CF"/>
    <w:rsid w:val="00392B78"/>
    <w:rsid w:val="00395C9D"/>
    <w:rsid w:val="003A00CA"/>
    <w:rsid w:val="003A028B"/>
    <w:rsid w:val="003A067C"/>
    <w:rsid w:val="003A0A9B"/>
    <w:rsid w:val="003A0F52"/>
    <w:rsid w:val="003A2C2E"/>
    <w:rsid w:val="003A3383"/>
    <w:rsid w:val="003A5EA0"/>
    <w:rsid w:val="003A79E0"/>
    <w:rsid w:val="003B01B2"/>
    <w:rsid w:val="003B212C"/>
    <w:rsid w:val="003B23B4"/>
    <w:rsid w:val="003B2D88"/>
    <w:rsid w:val="003B408D"/>
    <w:rsid w:val="003B524C"/>
    <w:rsid w:val="003B676F"/>
    <w:rsid w:val="003B6E98"/>
    <w:rsid w:val="003B78E3"/>
    <w:rsid w:val="003C06B5"/>
    <w:rsid w:val="003C1645"/>
    <w:rsid w:val="003C2A59"/>
    <w:rsid w:val="003C4079"/>
    <w:rsid w:val="003C4243"/>
    <w:rsid w:val="003C4990"/>
    <w:rsid w:val="003C5126"/>
    <w:rsid w:val="003C545E"/>
    <w:rsid w:val="003C6713"/>
    <w:rsid w:val="003C76B1"/>
    <w:rsid w:val="003C76CD"/>
    <w:rsid w:val="003C785F"/>
    <w:rsid w:val="003D0304"/>
    <w:rsid w:val="003D04D3"/>
    <w:rsid w:val="003D09AF"/>
    <w:rsid w:val="003D16B5"/>
    <w:rsid w:val="003D20B7"/>
    <w:rsid w:val="003D4268"/>
    <w:rsid w:val="003D5F7D"/>
    <w:rsid w:val="003D6CDE"/>
    <w:rsid w:val="003D6FD5"/>
    <w:rsid w:val="003D7538"/>
    <w:rsid w:val="003E060A"/>
    <w:rsid w:val="003E070E"/>
    <w:rsid w:val="003E10E1"/>
    <w:rsid w:val="003E12B6"/>
    <w:rsid w:val="003E14EC"/>
    <w:rsid w:val="003E28E4"/>
    <w:rsid w:val="003E3356"/>
    <w:rsid w:val="003E3A96"/>
    <w:rsid w:val="003E6B44"/>
    <w:rsid w:val="003E6D29"/>
    <w:rsid w:val="003F1108"/>
    <w:rsid w:val="003F1DA2"/>
    <w:rsid w:val="003F2021"/>
    <w:rsid w:val="003F206C"/>
    <w:rsid w:val="003F2548"/>
    <w:rsid w:val="003F403F"/>
    <w:rsid w:val="003F52A1"/>
    <w:rsid w:val="003F5DB4"/>
    <w:rsid w:val="003F65E6"/>
    <w:rsid w:val="003F6BCC"/>
    <w:rsid w:val="003F7056"/>
    <w:rsid w:val="00400C8F"/>
    <w:rsid w:val="00401079"/>
    <w:rsid w:val="00401168"/>
    <w:rsid w:val="0040160A"/>
    <w:rsid w:val="004027FA"/>
    <w:rsid w:val="00402CE3"/>
    <w:rsid w:val="00405C63"/>
    <w:rsid w:val="004063BD"/>
    <w:rsid w:val="00406998"/>
    <w:rsid w:val="0041241E"/>
    <w:rsid w:val="00412879"/>
    <w:rsid w:val="00412C7E"/>
    <w:rsid w:val="00414199"/>
    <w:rsid w:val="0041612B"/>
    <w:rsid w:val="00416A13"/>
    <w:rsid w:val="0041723A"/>
    <w:rsid w:val="00421C26"/>
    <w:rsid w:val="00421D99"/>
    <w:rsid w:val="00422DD4"/>
    <w:rsid w:val="004234B3"/>
    <w:rsid w:val="004237C4"/>
    <w:rsid w:val="00423F71"/>
    <w:rsid w:val="004255BB"/>
    <w:rsid w:val="00426187"/>
    <w:rsid w:val="004268E4"/>
    <w:rsid w:val="004300FB"/>
    <w:rsid w:val="004329CD"/>
    <w:rsid w:val="00432F75"/>
    <w:rsid w:val="00436E61"/>
    <w:rsid w:val="00437860"/>
    <w:rsid w:val="004420E6"/>
    <w:rsid w:val="0044315D"/>
    <w:rsid w:val="00446D02"/>
    <w:rsid w:val="004470BE"/>
    <w:rsid w:val="00447171"/>
    <w:rsid w:val="00450CDD"/>
    <w:rsid w:val="00451CE0"/>
    <w:rsid w:val="00451D46"/>
    <w:rsid w:val="00452968"/>
    <w:rsid w:val="00452C16"/>
    <w:rsid w:val="00453CE6"/>
    <w:rsid w:val="00454AD0"/>
    <w:rsid w:val="00454CBA"/>
    <w:rsid w:val="004608B9"/>
    <w:rsid w:val="00462354"/>
    <w:rsid w:val="00462937"/>
    <w:rsid w:val="0046615C"/>
    <w:rsid w:val="00466931"/>
    <w:rsid w:val="00470725"/>
    <w:rsid w:val="0047134C"/>
    <w:rsid w:val="00471CEF"/>
    <w:rsid w:val="004735EB"/>
    <w:rsid w:val="0047423D"/>
    <w:rsid w:val="004750DC"/>
    <w:rsid w:val="00475D27"/>
    <w:rsid w:val="00475FE9"/>
    <w:rsid w:val="004779FE"/>
    <w:rsid w:val="004800A3"/>
    <w:rsid w:val="0048057D"/>
    <w:rsid w:val="00481C20"/>
    <w:rsid w:val="00481DB5"/>
    <w:rsid w:val="00482EA3"/>
    <w:rsid w:val="00485F44"/>
    <w:rsid w:val="00486653"/>
    <w:rsid w:val="00487F2A"/>
    <w:rsid w:val="0049091B"/>
    <w:rsid w:val="00492C5D"/>
    <w:rsid w:val="0049432E"/>
    <w:rsid w:val="004A194F"/>
    <w:rsid w:val="004A2BDB"/>
    <w:rsid w:val="004A32D9"/>
    <w:rsid w:val="004A3E64"/>
    <w:rsid w:val="004A4A82"/>
    <w:rsid w:val="004A5079"/>
    <w:rsid w:val="004A5104"/>
    <w:rsid w:val="004A5140"/>
    <w:rsid w:val="004A55D3"/>
    <w:rsid w:val="004A6709"/>
    <w:rsid w:val="004A68A6"/>
    <w:rsid w:val="004B01EB"/>
    <w:rsid w:val="004B0F13"/>
    <w:rsid w:val="004B17D7"/>
    <w:rsid w:val="004B2412"/>
    <w:rsid w:val="004B3EE1"/>
    <w:rsid w:val="004B5222"/>
    <w:rsid w:val="004B5BBE"/>
    <w:rsid w:val="004B6434"/>
    <w:rsid w:val="004B6EEB"/>
    <w:rsid w:val="004C022A"/>
    <w:rsid w:val="004C0694"/>
    <w:rsid w:val="004C0A15"/>
    <w:rsid w:val="004C1F80"/>
    <w:rsid w:val="004C2AE4"/>
    <w:rsid w:val="004C59B1"/>
    <w:rsid w:val="004C7387"/>
    <w:rsid w:val="004D11A9"/>
    <w:rsid w:val="004D1542"/>
    <w:rsid w:val="004D1C97"/>
    <w:rsid w:val="004D224B"/>
    <w:rsid w:val="004D2C0C"/>
    <w:rsid w:val="004D4688"/>
    <w:rsid w:val="004D471A"/>
    <w:rsid w:val="004D56AE"/>
    <w:rsid w:val="004D6B36"/>
    <w:rsid w:val="004E2CD0"/>
    <w:rsid w:val="004E34FA"/>
    <w:rsid w:val="004E44B3"/>
    <w:rsid w:val="004E57DA"/>
    <w:rsid w:val="004E593C"/>
    <w:rsid w:val="004E7824"/>
    <w:rsid w:val="004F363E"/>
    <w:rsid w:val="00500EA8"/>
    <w:rsid w:val="005014A2"/>
    <w:rsid w:val="00501EE7"/>
    <w:rsid w:val="00504145"/>
    <w:rsid w:val="0050615E"/>
    <w:rsid w:val="00507573"/>
    <w:rsid w:val="00507B55"/>
    <w:rsid w:val="00510144"/>
    <w:rsid w:val="00510C98"/>
    <w:rsid w:val="00510FAB"/>
    <w:rsid w:val="00512A4F"/>
    <w:rsid w:val="00513416"/>
    <w:rsid w:val="005149F8"/>
    <w:rsid w:val="00514BD4"/>
    <w:rsid w:val="00516519"/>
    <w:rsid w:val="005165DF"/>
    <w:rsid w:val="00516C5F"/>
    <w:rsid w:val="00520E8C"/>
    <w:rsid w:val="00522343"/>
    <w:rsid w:val="00522454"/>
    <w:rsid w:val="005243A3"/>
    <w:rsid w:val="0052442C"/>
    <w:rsid w:val="00531C60"/>
    <w:rsid w:val="0053265F"/>
    <w:rsid w:val="0053294A"/>
    <w:rsid w:val="005358AF"/>
    <w:rsid w:val="00537D6C"/>
    <w:rsid w:val="00540F06"/>
    <w:rsid w:val="00541A70"/>
    <w:rsid w:val="00544498"/>
    <w:rsid w:val="005457F5"/>
    <w:rsid w:val="00545CB9"/>
    <w:rsid w:val="0055006A"/>
    <w:rsid w:val="00553065"/>
    <w:rsid w:val="005535C0"/>
    <w:rsid w:val="0055382E"/>
    <w:rsid w:val="005554BE"/>
    <w:rsid w:val="00557548"/>
    <w:rsid w:val="00561A61"/>
    <w:rsid w:val="0056278B"/>
    <w:rsid w:val="0056284A"/>
    <w:rsid w:val="00564576"/>
    <w:rsid w:val="005654DC"/>
    <w:rsid w:val="0056572D"/>
    <w:rsid w:val="00570F39"/>
    <w:rsid w:val="00571C59"/>
    <w:rsid w:val="005725D9"/>
    <w:rsid w:val="00573E8D"/>
    <w:rsid w:val="00574A09"/>
    <w:rsid w:val="00574CE8"/>
    <w:rsid w:val="005752F0"/>
    <w:rsid w:val="00576C5F"/>
    <w:rsid w:val="00577CB8"/>
    <w:rsid w:val="005805DA"/>
    <w:rsid w:val="0058661F"/>
    <w:rsid w:val="005867A0"/>
    <w:rsid w:val="00590FE2"/>
    <w:rsid w:val="00594BD2"/>
    <w:rsid w:val="00595D53"/>
    <w:rsid w:val="00595FB3"/>
    <w:rsid w:val="00597E87"/>
    <w:rsid w:val="005A046B"/>
    <w:rsid w:val="005A073F"/>
    <w:rsid w:val="005A1D53"/>
    <w:rsid w:val="005A1DBE"/>
    <w:rsid w:val="005A3C8C"/>
    <w:rsid w:val="005A69C6"/>
    <w:rsid w:val="005A6AAB"/>
    <w:rsid w:val="005A6D1A"/>
    <w:rsid w:val="005A721C"/>
    <w:rsid w:val="005A7A6F"/>
    <w:rsid w:val="005A7DF5"/>
    <w:rsid w:val="005B2587"/>
    <w:rsid w:val="005B2AC8"/>
    <w:rsid w:val="005B2BFE"/>
    <w:rsid w:val="005B3277"/>
    <w:rsid w:val="005B356B"/>
    <w:rsid w:val="005B5BD3"/>
    <w:rsid w:val="005B747B"/>
    <w:rsid w:val="005C038A"/>
    <w:rsid w:val="005C1695"/>
    <w:rsid w:val="005C16C7"/>
    <w:rsid w:val="005C17CB"/>
    <w:rsid w:val="005C1CFC"/>
    <w:rsid w:val="005C2CB1"/>
    <w:rsid w:val="005C5CD4"/>
    <w:rsid w:val="005C5FA1"/>
    <w:rsid w:val="005C612C"/>
    <w:rsid w:val="005C66CE"/>
    <w:rsid w:val="005C70EA"/>
    <w:rsid w:val="005D0767"/>
    <w:rsid w:val="005D19C3"/>
    <w:rsid w:val="005D2734"/>
    <w:rsid w:val="005D2EAC"/>
    <w:rsid w:val="005D3D13"/>
    <w:rsid w:val="005D4A6C"/>
    <w:rsid w:val="005D6402"/>
    <w:rsid w:val="005D6DE5"/>
    <w:rsid w:val="005D70BA"/>
    <w:rsid w:val="005D7D7A"/>
    <w:rsid w:val="005D7E14"/>
    <w:rsid w:val="005E1D85"/>
    <w:rsid w:val="005E28E9"/>
    <w:rsid w:val="005E3457"/>
    <w:rsid w:val="005E3538"/>
    <w:rsid w:val="005E41B5"/>
    <w:rsid w:val="005F3A7B"/>
    <w:rsid w:val="005F3EF6"/>
    <w:rsid w:val="005F40A2"/>
    <w:rsid w:val="005F4682"/>
    <w:rsid w:val="005F7BEF"/>
    <w:rsid w:val="006016E2"/>
    <w:rsid w:val="00602D56"/>
    <w:rsid w:val="00602EEB"/>
    <w:rsid w:val="00602F69"/>
    <w:rsid w:val="00603184"/>
    <w:rsid w:val="00603EAE"/>
    <w:rsid w:val="00603EF5"/>
    <w:rsid w:val="00604F12"/>
    <w:rsid w:val="00605987"/>
    <w:rsid w:val="0061098B"/>
    <w:rsid w:val="00610F85"/>
    <w:rsid w:val="00613CA7"/>
    <w:rsid w:val="00613DAC"/>
    <w:rsid w:val="006166A2"/>
    <w:rsid w:val="00616AAE"/>
    <w:rsid w:val="0061729F"/>
    <w:rsid w:val="0061788E"/>
    <w:rsid w:val="006201D8"/>
    <w:rsid w:val="00620401"/>
    <w:rsid w:val="006213F7"/>
    <w:rsid w:val="006220E5"/>
    <w:rsid w:val="00622528"/>
    <w:rsid w:val="0062435B"/>
    <w:rsid w:val="00624DBE"/>
    <w:rsid w:val="00625F7D"/>
    <w:rsid w:val="00625FE7"/>
    <w:rsid w:val="0062707E"/>
    <w:rsid w:val="00627624"/>
    <w:rsid w:val="00627A8A"/>
    <w:rsid w:val="00627EA0"/>
    <w:rsid w:val="006347DB"/>
    <w:rsid w:val="00635ADB"/>
    <w:rsid w:val="00636B77"/>
    <w:rsid w:val="00640CC7"/>
    <w:rsid w:val="0064118A"/>
    <w:rsid w:val="006444E9"/>
    <w:rsid w:val="00644E86"/>
    <w:rsid w:val="0065204D"/>
    <w:rsid w:val="006525C4"/>
    <w:rsid w:val="00652779"/>
    <w:rsid w:val="00652F6D"/>
    <w:rsid w:val="00654073"/>
    <w:rsid w:val="00654BED"/>
    <w:rsid w:val="00655241"/>
    <w:rsid w:val="006554AB"/>
    <w:rsid w:val="00657B1F"/>
    <w:rsid w:val="00657C37"/>
    <w:rsid w:val="00660D12"/>
    <w:rsid w:val="0066153B"/>
    <w:rsid w:val="00664195"/>
    <w:rsid w:val="006647A4"/>
    <w:rsid w:val="00664DC2"/>
    <w:rsid w:val="0066575A"/>
    <w:rsid w:val="00665AF6"/>
    <w:rsid w:val="00665D93"/>
    <w:rsid w:val="00666846"/>
    <w:rsid w:val="00667BC8"/>
    <w:rsid w:val="006700F0"/>
    <w:rsid w:val="006705F6"/>
    <w:rsid w:val="0067317E"/>
    <w:rsid w:val="006759B2"/>
    <w:rsid w:val="006776B2"/>
    <w:rsid w:val="00680D56"/>
    <w:rsid w:val="006826D4"/>
    <w:rsid w:val="00684D7D"/>
    <w:rsid w:val="0068544F"/>
    <w:rsid w:val="00685D7F"/>
    <w:rsid w:val="006864D8"/>
    <w:rsid w:val="00686B88"/>
    <w:rsid w:val="00687970"/>
    <w:rsid w:val="006879FF"/>
    <w:rsid w:val="00690027"/>
    <w:rsid w:val="00692C48"/>
    <w:rsid w:val="00695FF6"/>
    <w:rsid w:val="00696175"/>
    <w:rsid w:val="00696F66"/>
    <w:rsid w:val="00697C87"/>
    <w:rsid w:val="006A0678"/>
    <w:rsid w:val="006A09D2"/>
    <w:rsid w:val="006A184F"/>
    <w:rsid w:val="006A382E"/>
    <w:rsid w:val="006A38F1"/>
    <w:rsid w:val="006A3FA5"/>
    <w:rsid w:val="006A527D"/>
    <w:rsid w:val="006A6CC6"/>
    <w:rsid w:val="006A6D6F"/>
    <w:rsid w:val="006B1BA2"/>
    <w:rsid w:val="006B1CF0"/>
    <w:rsid w:val="006B418A"/>
    <w:rsid w:val="006B41D7"/>
    <w:rsid w:val="006B4A60"/>
    <w:rsid w:val="006B4F22"/>
    <w:rsid w:val="006B55E1"/>
    <w:rsid w:val="006B56CE"/>
    <w:rsid w:val="006C054F"/>
    <w:rsid w:val="006C0721"/>
    <w:rsid w:val="006C3D96"/>
    <w:rsid w:val="006C4D3D"/>
    <w:rsid w:val="006C63C3"/>
    <w:rsid w:val="006C7BB9"/>
    <w:rsid w:val="006D1CB3"/>
    <w:rsid w:val="006D351C"/>
    <w:rsid w:val="006D3716"/>
    <w:rsid w:val="006E0070"/>
    <w:rsid w:val="006E02A6"/>
    <w:rsid w:val="006E3BF0"/>
    <w:rsid w:val="006E3C2C"/>
    <w:rsid w:val="006E44B2"/>
    <w:rsid w:val="006E4D48"/>
    <w:rsid w:val="006E563E"/>
    <w:rsid w:val="006E5CFC"/>
    <w:rsid w:val="006E6060"/>
    <w:rsid w:val="006F08E9"/>
    <w:rsid w:val="006F0DC4"/>
    <w:rsid w:val="006F158C"/>
    <w:rsid w:val="006F1C0A"/>
    <w:rsid w:val="006F24BD"/>
    <w:rsid w:val="006F3165"/>
    <w:rsid w:val="006F377B"/>
    <w:rsid w:val="006F5959"/>
    <w:rsid w:val="006F59F3"/>
    <w:rsid w:val="006F5DE7"/>
    <w:rsid w:val="006F5E59"/>
    <w:rsid w:val="006F7BD8"/>
    <w:rsid w:val="0070100B"/>
    <w:rsid w:val="00702226"/>
    <w:rsid w:val="00702353"/>
    <w:rsid w:val="00702365"/>
    <w:rsid w:val="00702BF9"/>
    <w:rsid w:val="007048BF"/>
    <w:rsid w:val="007062F8"/>
    <w:rsid w:val="00706A3E"/>
    <w:rsid w:val="00706CF4"/>
    <w:rsid w:val="00706F51"/>
    <w:rsid w:val="00707217"/>
    <w:rsid w:val="007108E5"/>
    <w:rsid w:val="00713604"/>
    <w:rsid w:val="007151E7"/>
    <w:rsid w:val="0071586F"/>
    <w:rsid w:val="007168B4"/>
    <w:rsid w:val="00716AE8"/>
    <w:rsid w:val="00717AAB"/>
    <w:rsid w:val="007203FA"/>
    <w:rsid w:val="007212C0"/>
    <w:rsid w:val="00722964"/>
    <w:rsid w:val="00722DAF"/>
    <w:rsid w:val="007230C9"/>
    <w:rsid w:val="00723361"/>
    <w:rsid w:val="00723F59"/>
    <w:rsid w:val="00724A20"/>
    <w:rsid w:val="0072515F"/>
    <w:rsid w:val="0072787B"/>
    <w:rsid w:val="0073119C"/>
    <w:rsid w:val="0073218A"/>
    <w:rsid w:val="00732DA8"/>
    <w:rsid w:val="00732DBA"/>
    <w:rsid w:val="00733139"/>
    <w:rsid w:val="00741344"/>
    <w:rsid w:val="00741F0A"/>
    <w:rsid w:val="007427F0"/>
    <w:rsid w:val="00742852"/>
    <w:rsid w:val="00743724"/>
    <w:rsid w:val="00743A08"/>
    <w:rsid w:val="00743CA3"/>
    <w:rsid w:val="00744040"/>
    <w:rsid w:val="007463ED"/>
    <w:rsid w:val="007469D5"/>
    <w:rsid w:val="00746C14"/>
    <w:rsid w:val="00747B72"/>
    <w:rsid w:val="00750560"/>
    <w:rsid w:val="0075274F"/>
    <w:rsid w:val="007561EC"/>
    <w:rsid w:val="00756D34"/>
    <w:rsid w:val="00756DE8"/>
    <w:rsid w:val="00757AE8"/>
    <w:rsid w:val="00760E2C"/>
    <w:rsid w:val="007615DB"/>
    <w:rsid w:val="00761A96"/>
    <w:rsid w:val="00762875"/>
    <w:rsid w:val="007631A5"/>
    <w:rsid w:val="00764333"/>
    <w:rsid w:val="00764AB9"/>
    <w:rsid w:val="00764C66"/>
    <w:rsid w:val="00764E21"/>
    <w:rsid w:val="007651C2"/>
    <w:rsid w:val="007664CF"/>
    <w:rsid w:val="00766D5D"/>
    <w:rsid w:val="00770F1B"/>
    <w:rsid w:val="00772B67"/>
    <w:rsid w:val="0077370B"/>
    <w:rsid w:val="007746F1"/>
    <w:rsid w:val="00774EF0"/>
    <w:rsid w:val="007757AF"/>
    <w:rsid w:val="00776967"/>
    <w:rsid w:val="00780D34"/>
    <w:rsid w:val="00780D5C"/>
    <w:rsid w:val="007812F1"/>
    <w:rsid w:val="00781D8C"/>
    <w:rsid w:val="00784627"/>
    <w:rsid w:val="007855C4"/>
    <w:rsid w:val="00786973"/>
    <w:rsid w:val="00790272"/>
    <w:rsid w:val="00790D72"/>
    <w:rsid w:val="00791CF8"/>
    <w:rsid w:val="0079246D"/>
    <w:rsid w:val="007932E7"/>
    <w:rsid w:val="00794BC3"/>
    <w:rsid w:val="007972A1"/>
    <w:rsid w:val="00797EE2"/>
    <w:rsid w:val="007A0479"/>
    <w:rsid w:val="007A1FFD"/>
    <w:rsid w:val="007A2CD3"/>
    <w:rsid w:val="007A4903"/>
    <w:rsid w:val="007A50B0"/>
    <w:rsid w:val="007A50D0"/>
    <w:rsid w:val="007A527E"/>
    <w:rsid w:val="007A612F"/>
    <w:rsid w:val="007A6737"/>
    <w:rsid w:val="007A7A53"/>
    <w:rsid w:val="007A7E21"/>
    <w:rsid w:val="007B18EA"/>
    <w:rsid w:val="007B36CC"/>
    <w:rsid w:val="007B370A"/>
    <w:rsid w:val="007B3B6A"/>
    <w:rsid w:val="007B49EA"/>
    <w:rsid w:val="007B4CD9"/>
    <w:rsid w:val="007B4CE2"/>
    <w:rsid w:val="007B4E5F"/>
    <w:rsid w:val="007B65AC"/>
    <w:rsid w:val="007B7B3D"/>
    <w:rsid w:val="007C0451"/>
    <w:rsid w:val="007C0AF5"/>
    <w:rsid w:val="007C29EA"/>
    <w:rsid w:val="007C44CD"/>
    <w:rsid w:val="007C6085"/>
    <w:rsid w:val="007D21CC"/>
    <w:rsid w:val="007D37E3"/>
    <w:rsid w:val="007D3E1C"/>
    <w:rsid w:val="007D5EDB"/>
    <w:rsid w:val="007D648A"/>
    <w:rsid w:val="007D658E"/>
    <w:rsid w:val="007E059C"/>
    <w:rsid w:val="007E0965"/>
    <w:rsid w:val="007E1C64"/>
    <w:rsid w:val="007E2F0D"/>
    <w:rsid w:val="007E45DC"/>
    <w:rsid w:val="007E4BE6"/>
    <w:rsid w:val="007E4D98"/>
    <w:rsid w:val="007E50F1"/>
    <w:rsid w:val="007E59D4"/>
    <w:rsid w:val="007E702A"/>
    <w:rsid w:val="007E760B"/>
    <w:rsid w:val="007E77B1"/>
    <w:rsid w:val="007F0697"/>
    <w:rsid w:val="007F109C"/>
    <w:rsid w:val="007F169D"/>
    <w:rsid w:val="007F24C7"/>
    <w:rsid w:val="007F3388"/>
    <w:rsid w:val="007F6EFC"/>
    <w:rsid w:val="007F7B86"/>
    <w:rsid w:val="007F7F09"/>
    <w:rsid w:val="008007C7"/>
    <w:rsid w:val="00800DF8"/>
    <w:rsid w:val="00801B70"/>
    <w:rsid w:val="008021C1"/>
    <w:rsid w:val="00803696"/>
    <w:rsid w:val="00804CCA"/>
    <w:rsid w:val="00804D28"/>
    <w:rsid w:val="00805499"/>
    <w:rsid w:val="008058A0"/>
    <w:rsid w:val="0080599E"/>
    <w:rsid w:val="008111EE"/>
    <w:rsid w:val="00811459"/>
    <w:rsid w:val="00811F93"/>
    <w:rsid w:val="00813E82"/>
    <w:rsid w:val="00814034"/>
    <w:rsid w:val="00816011"/>
    <w:rsid w:val="00820645"/>
    <w:rsid w:val="008211ED"/>
    <w:rsid w:val="0082314B"/>
    <w:rsid w:val="00823C2E"/>
    <w:rsid w:val="00823C9F"/>
    <w:rsid w:val="008242F9"/>
    <w:rsid w:val="008254E2"/>
    <w:rsid w:val="00825EF8"/>
    <w:rsid w:val="00827A59"/>
    <w:rsid w:val="00830728"/>
    <w:rsid w:val="008323E2"/>
    <w:rsid w:val="00832AFF"/>
    <w:rsid w:val="00835C4B"/>
    <w:rsid w:val="00836F6C"/>
    <w:rsid w:val="00837106"/>
    <w:rsid w:val="00837FD2"/>
    <w:rsid w:val="00841A9D"/>
    <w:rsid w:val="00841DCD"/>
    <w:rsid w:val="00842444"/>
    <w:rsid w:val="00842550"/>
    <w:rsid w:val="00842B82"/>
    <w:rsid w:val="008430CA"/>
    <w:rsid w:val="008444A0"/>
    <w:rsid w:val="0084494F"/>
    <w:rsid w:val="00846764"/>
    <w:rsid w:val="00846C73"/>
    <w:rsid w:val="00846CC6"/>
    <w:rsid w:val="008470B5"/>
    <w:rsid w:val="00847AF1"/>
    <w:rsid w:val="00847C90"/>
    <w:rsid w:val="00850D38"/>
    <w:rsid w:val="008522B8"/>
    <w:rsid w:val="00852591"/>
    <w:rsid w:val="00854FAE"/>
    <w:rsid w:val="00857DB2"/>
    <w:rsid w:val="00861A19"/>
    <w:rsid w:val="00861DFA"/>
    <w:rsid w:val="00862F41"/>
    <w:rsid w:val="0086306B"/>
    <w:rsid w:val="00864060"/>
    <w:rsid w:val="00864B7B"/>
    <w:rsid w:val="008652BF"/>
    <w:rsid w:val="0086685F"/>
    <w:rsid w:val="0086736D"/>
    <w:rsid w:val="008675D5"/>
    <w:rsid w:val="008726F5"/>
    <w:rsid w:val="00872E22"/>
    <w:rsid w:val="00873879"/>
    <w:rsid w:val="0087506C"/>
    <w:rsid w:val="00880284"/>
    <w:rsid w:val="0088029B"/>
    <w:rsid w:val="008803F6"/>
    <w:rsid w:val="00881468"/>
    <w:rsid w:val="00882C63"/>
    <w:rsid w:val="00882F35"/>
    <w:rsid w:val="00885AF4"/>
    <w:rsid w:val="00887964"/>
    <w:rsid w:val="00890F6D"/>
    <w:rsid w:val="008925B8"/>
    <w:rsid w:val="00894481"/>
    <w:rsid w:val="0089557E"/>
    <w:rsid w:val="00895DE6"/>
    <w:rsid w:val="008964E3"/>
    <w:rsid w:val="008973F2"/>
    <w:rsid w:val="008A20A6"/>
    <w:rsid w:val="008A2E17"/>
    <w:rsid w:val="008A352D"/>
    <w:rsid w:val="008A377D"/>
    <w:rsid w:val="008A59FA"/>
    <w:rsid w:val="008A6491"/>
    <w:rsid w:val="008A7652"/>
    <w:rsid w:val="008A76E0"/>
    <w:rsid w:val="008B2B29"/>
    <w:rsid w:val="008B48B9"/>
    <w:rsid w:val="008B4FD7"/>
    <w:rsid w:val="008B5C28"/>
    <w:rsid w:val="008B6F3A"/>
    <w:rsid w:val="008B7FED"/>
    <w:rsid w:val="008C053E"/>
    <w:rsid w:val="008C2383"/>
    <w:rsid w:val="008C3A79"/>
    <w:rsid w:val="008C6FEA"/>
    <w:rsid w:val="008D08CA"/>
    <w:rsid w:val="008D0ECC"/>
    <w:rsid w:val="008D13B1"/>
    <w:rsid w:val="008D55D7"/>
    <w:rsid w:val="008D5F97"/>
    <w:rsid w:val="008D6161"/>
    <w:rsid w:val="008D6839"/>
    <w:rsid w:val="008D72BE"/>
    <w:rsid w:val="008E08F6"/>
    <w:rsid w:val="008E10D1"/>
    <w:rsid w:val="008E2FD4"/>
    <w:rsid w:val="008E38E0"/>
    <w:rsid w:val="008E4CB5"/>
    <w:rsid w:val="008E68B7"/>
    <w:rsid w:val="008E75C2"/>
    <w:rsid w:val="008E7909"/>
    <w:rsid w:val="008F14D5"/>
    <w:rsid w:val="008F2C28"/>
    <w:rsid w:val="008F2C7F"/>
    <w:rsid w:val="008F68C2"/>
    <w:rsid w:val="008F6961"/>
    <w:rsid w:val="00900975"/>
    <w:rsid w:val="009010A1"/>
    <w:rsid w:val="00901D81"/>
    <w:rsid w:val="009025E1"/>
    <w:rsid w:val="0090310D"/>
    <w:rsid w:val="00903220"/>
    <w:rsid w:val="00903ADC"/>
    <w:rsid w:val="00903F49"/>
    <w:rsid w:val="0090570D"/>
    <w:rsid w:val="00905740"/>
    <w:rsid w:val="00906791"/>
    <w:rsid w:val="00906861"/>
    <w:rsid w:val="00906D14"/>
    <w:rsid w:val="009135A6"/>
    <w:rsid w:val="00913644"/>
    <w:rsid w:val="00913BEB"/>
    <w:rsid w:val="00914CCC"/>
    <w:rsid w:val="00914F56"/>
    <w:rsid w:val="0091531B"/>
    <w:rsid w:val="009201F0"/>
    <w:rsid w:val="00920649"/>
    <w:rsid w:val="009219B8"/>
    <w:rsid w:val="0092254A"/>
    <w:rsid w:val="00923433"/>
    <w:rsid w:val="00924A7D"/>
    <w:rsid w:val="009309E5"/>
    <w:rsid w:val="009312DB"/>
    <w:rsid w:val="00931FE2"/>
    <w:rsid w:val="009328F9"/>
    <w:rsid w:val="00932902"/>
    <w:rsid w:val="0093309C"/>
    <w:rsid w:val="0093382B"/>
    <w:rsid w:val="00936C03"/>
    <w:rsid w:val="009375D7"/>
    <w:rsid w:val="0094001E"/>
    <w:rsid w:val="00940921"/>
    <w:rsid w:val="00941271"/>
    <w:rsid w:val="00942531"/>
    <w:rsid w:val="009438C3"/>
    <w:rsid w:val="0094408E"/>
    <w:rsid w:val="00945A8A"/>
    <w:rsid w:val="00945BFC"/>
    <w:rsid w:val="00950606"/>
    <w:rsid w:val="00952B15"/>
    <w:rsid w:val="00954669"/>
    <w:rsid w:val="0095519B"/>
    <w:rsid w:val="00955C3D"/>
    <w:rsid w:val="00956011"/>
    <w:rsid w:val="00961136"/>
    <w:rsid w:val="00961953"/>
    <w:rsid w:val="00961A6D"/>
    <w:rsid w:val="00962F64"/>
    <w:rsid w:val="00964C79"/>
    <w:rsid w:val="00966119"/>
    <w:rsid w:val="00966137"/>
    <w:rsid w:val="0096763B"/>
    <w:rsid w:val="00967CCD"/>
    <w:rsid w:val="009729E3"/>
    <w:rsid w:val="00972E7C"/>
    <w:rsid w:val="00974217"/>
    <w:rsid w:val="00974F93"/>
    <w:rsid w:val="00976D10"/>
    <w:rsid w:val="00977ABE"/>
    <w:rsid w:val="0098074C"/>
    <w:rsid w:val="009807A1"/>
    <w:rsid w:val="00981052"/>
    <w:rsid w:val="009816AF"/>
    <w:rsid w:val="009822A3"/>
    <w:rsid w:val="00984DA0"/>
    <w:rsid w:val="00984DEB"/>
    <w:rsid w:val="00984E0D"/>
    <w:rsid w:val="00987AE1"/>
    <w:rsid w:val="009902D3"/>
    <w:rsid w:val="00990AAB"/>
    <w:rsid w:val="00990BD1"/>
    <w:rsid w:val="00991AB1"/>
    <w:rsid w:val="00992CC5"/>
    <w:rsid w:val="009968B1"/>
    <w:rsid w:val="009A054A"/>
    <w:rsid w:val="009A1B86"/>
    <w:rsid w:val="009A3189"/>
    <w:rsid w:val="009A5FC0"/>
    <w:rsid w:val="009B00A9"/>
    <w:rsid w:val="009B058B"/>
    <w:rsid w:val="009B318D"/>
    <w:rsid w:val="009B62D1"/>
    <w:rsid w:val="009B64F5"/>
    <w:rsid w:val="009B71B6"/>
    <w:rsid w:val="009B7A21"/>
    <w:rsid w:val="009C2123"/>
    <w:rsid w:val="009C2350"/>
    <w:rsid w:val="009C3D5E"/>
    <w:rsid w:val="009C3F37"/>
    <w:rsid w:val="009C5FD5"/>
    <w:rsid w:val="009C6283"/>
    <w:rsid w:val="009D1718"/>
    <w:rsid w:val="009D1DC6"/>
    <w:rsid w:val="009D1E78"/>
    <w:rsid w:val="009D1FE9"/>
    <w:rsid w:val="009D2090"/>
    <w:rsid w:val="009D2149"/>
    <w:rsid w:val="009D2663"/>
    <w:rsid w:val="009D2D80"/>
    <w:rsid w:val="009D2EE0"/>
    <w:rsid w:val="009D3373"/>
    <w:rsid w:val="009D3D70"/>
    <w:rsid w:val="009D499C"/>
    <w:rsid w:val="009D50DB"/>
    <w:rsid w:val="009D619F"/>
    <w:rsid w:val="009D6A13"/>
    <w:rsid w:val="009E0533"/>
    <w:rsid w:val="009E1664"/>
    <w:rsid w:val="009E41F2"/>
    <w:rsid w:val="009E7331"/>
    <w:rsid w:val="009E7BB9"/>
    <w:rsid w:val="009F118A"/>
    <w:rsid w:val="009F1302"/>
    <w:rsid w:val="009F178D"/>
    <w:rsid w:val="009F215E"/>
    <w:rsid w:val="009F36AD"/>
    <w:rsid w:val="009F54CB"/>
    <w:rsid w:val="009F65B4"/>
    <w:rsid w:val="009F6B57"/>
    <w:rsid w:val="00A00280"/>
    <w:rsid w:val="00A00549"/>
    <w:rsid w:val="00A00BB0"/>
    <w:rsid w:val="00A00F4C"/>
    <w:rsid w:val="00A030D4"/>
    <w:rsid w:val="00A0333E"/>
    <w:rsid w:val="00A035B4"/>
    <w:rsid w:val="00A03B0B"/>
    <w:rsid w:val="00A03D53"/>
    <w:rsid w:val="00A0450A"/>
    <w:rsid w:val="00A049E9"/>
    <w:rsid w:val="00A05348"/>
    <w:rsid w:val="00A06662"/>
    <w:rsid w:val="00A12761"/>
    <w:rsid w:val="00A12844"/>
    <w:rsid w:val="00A1335D"/>
    <w:rsid w:val="00A1386E"/>
    <w:rsid w:val="00A13897"/>
    <w:rsid w:val="00A15120"/>
    <w:rsid w:val="00A15696"/>
    <w:rsid w:val="00A15964"/>
    <w:rsid w:val="00A15B44"/>
    <w:rsid w:val="00A166E7"/>
    <w:rsid w:val="00A225A5"/>
    <w:rsid w:val="00A226BF"/>
    <w:rsid w:val="00A2569E"/>
    <w:rsid w:val="00A30205"/>
    <w:rsid w:val="00A330E2"/>
    <w:rsid w:val="00A3310C"/>
    <w:rsid w:val="00A3367F"/>
    <w:rsid w:val="00A34AB6"/>
    <w:rsid w:val="00A3592A"/>
    <w:rsid w:val="00A425A0"/>
    <w:rsid w:val="00A449A2"/>
    <w:rsid w:val="00A451CD"/>
    <w:rsid w:val="00A45284"/>
    <w:rsid w:val="00A47488"/>
    <w:rsid w:val="00A51441"/>
    <w:rsid w:val="00A51909"/>
    <w:rsid w:val="00A51CB1"/>
    <w:rsid w:val="00A51DC6"/>
    <w:rsid w:val="00A53805"/>
    <w:rsid w:val="00A54FA5"/>
    <w:rsid w:val="00A55609"/>
    <w:rsid w:val="00A564C0"/>
    <w:rsid w:val="00A569F6"/>
    <w:rsid w:val="00A57833"/>
    <w:rsid w:val="00A6033A"/>
    <w:rsid w:val="00A60500"/>
    <w:rsid w:val="00A60D49"/>
    <w:rsid w:val="00A61082"/>
    <w:rsid w:val="00A61DB7"/>
    <w:rsid w:val="00A627B1"/>
    <w:rsid w:val="00A6319B"/>
    <w:rsid w:val="00A637C5"/>
    <w:rsid w:val="00A63A60"/>
    <w:rsid w:val="00A64366"/>
    <w:rsid w:val="00A64377"/>
    <w:rsid w:val="00A643E6"/>
    <w:rsid w:val="00A64B81"/>
    <w:rsid w:val="00A73AE1"/>
    <w:rsid w:val="00A73DF4"/>
    <w:rsid w:val="00A76800"/>
    <w:rsid w:val="00A771B6"/>
    <w:rsid w:val="00A77EA7"/>
    <w:rsid w:val="00A80389"/>
    <w:rsid w:val="00A8151B"/>
    <w:rsid w:val="00A81911"/>
    <w:rsid w:val="00A81DFF"/>
    <w:rsid w:val="00A8218D"/>
    <w:rsid w:val="00A846B1"/>
    <w:rsid w:val="00A866A8"/>
    <w:rsid w:val="00A86F2E"/>
    <w:rsid w:val="00A87E9A"/>
    <w:rsid w:val="00A87EEF"/>
    <w:rsid w:val="00A91E03"/>
    <w:rsid w:val="00A926AA"/>
    <w:rsid w:val="00A92962"/>
    <w:rsid w:val="00A92CFA"/>
    <w:rsid w:val="00A95D8E"/>
    <w:rsid w:val="00A96030"/>
    <w:rsid w:val="00A97D14"/>
    <w:rsid w:val="00A97E56"/>
    <w:rsid w:val="00AA0F68"/>
    <w:rsid w:val="00AA1311"/>
    <w:rsid w:val="00AA1664"/>
    <w:rsid w:val="00AA2611"/>
    <w:rsid w:val="00AA2C6D"/>
    <w:rsid w:val="00AA61C6"/>
    <w:rsid w:val="00AA6D26"/>
    <w:rsid w:val="00AB01C5"/>
    <w:rsid w:val="00AB1F51"/>
    <w:rsid w:val="00AB2E59"/>
    <w:rsid w:val="00AB30C1"/>
    <w:rsid w:val="00AB6432"/>
    <w:rsid w:val="00AB67B9"/>
    <w:rsid w:val="00AC0BF8"/>
    <w:rsid w:val="00AC0F34"/>
    <w:rsid w:val="00AC32ED"/>
    <w:rsid w:val="00AC3CC5"/>
    <w:rsid w:val="00AC5DE3"/>
    <w:rsid w:val="00AC5FC5"/>
    <w:rsid w:val="00AC66F2"/>
    <w:rsid w:val="00AC7FFD"/>
    <w:rsid w:val="00AD0718"/>
    <w:rsid w:val="00AD0FFB"/>
    <w:rsid w:val="00AD18CE"/>
    <w:rsid w:val="00AD30A3"/>
    <w:rsid w:val="00AD3A78"/>
    <w:rsid w:val="00AD3E40"/>
    <w:rsid w:val="00AD4F32"/>
    <w:rsid w:val="00AD6B85"/>
    <w:rsid w:val="00AD76AB"/>
    <w:rsid w:val="00AD77F4"/>
    <w:rsid w:val="00AD7CF3"/>
    <w:rsid w:val="00AE040D"/>
    <w:rsid w:val="00AE12F1"/>
    <w:rsid w:val="00AE1D1A"/>
    <w:rsid w:val="00AE291E"/>
    <w:rsid w:val="00AE3532"/>
    <w:rsid w:val="00AE3E82"/>
    <w:rsid w:val="00AE47A1"/>
    <w:rsid w:val="00AE5EAD"/>
    <w:rsid w:val="00AE5EBD"/>
    <w:rsid w:val="00AE77D1"/>
    <w:rsid w:val="00AE7DAE"/>
    <w:rsid w:val="00AF00B3"/>
    <w:rsid w:val="00AF04B8"/>
    <w:rsid w:val="00AF091E"/>
    <w:rsid w:val="00AF0F7E"/>
    <w:rsid w:val="00AF1438"/>
    <w:rsid w:val="00AF1FAE"/>
    <w:rsid w:val="00AF2625"/>
    <w:rsid w:val="00AF2BF6"/>
    <w:rsid w:val="00AF2D5E"/>
    <w:rsid w:val="00AF33FE"/>
    <w:rsid w:val="00AF4DF0"/>
    <w:rsid w:val="00AF58BB"/>
    <w:rsid w:val="00AF5AB0"/>
    <w:rsid w:val="00AF6A2C"/>
    <w:rsid w:val="00B01558"/>
    <w:rsid w:val="00B0255C"/>
    <w:rsid w:val="00B03479"/>
    <w:rsid w:val="00B05561"/>
    <w:rsid w:val="00B055F0"/>
    <w:rsid w:val="00B05B9A"/>
    <w:rsid w:val="00B05CB8"/>
    <w:rsid w:val="00B060DA"/>
    <w:rsid w:val="00B06A60"/>
    <w:rsid w:val="00B06E0E"/>
    <w:rsid w:val="00B0777A"/>
    <w:rsid w:val="00B07AEB"/>
    <w:rsid w:val="00B10231"/>
    <w:rsid w:val="00B106F4"/>
    <w:rsid w:val="00B108F7"/>
    <w:rsid w:val="00B10DC8"/>
    <w:rsid w:val="00B124C7"/>
    <w:rsid w:val="00B12CD8"/>
    <w:rsid w:val="00B12D10"/>
    <w:rsid w:val="00B1315C"/>
    <w:rsid w:val="00B134C3"/>
    <w:rsid w:val="00B134CC"/>
    <w:rsid w:val="00B14514"/>
    <w:rsid w:val="00B2388F"/>
    <w:rsid w:val="00B23E90"/>
    <w:rsid w:val="00B2400A"/>
    <w:rsid w:val="00B27BA6"/>
    <w:rsid w:val="00B27BDC"/>
    <w:rsid w:val="00B30AE3"/>
    <w:rsid w:val="00B30C8E"/>
    <w:rsid w:val="00B31195"/>
    <w:rsid w:val="00B314FB"/>
    <w:rsid w:val="00B3190F"/>
    <w:rsid w:val="00B31B70"/>
    <w:rsid w:val="00B32444"/>
    <w:rsid w:val="00B33E54"/>
    <w:rsid w:val="00B37BCB"/>
    <w:rsid w:val="00B41321"/>
    <w:rsid w:val="00B42BFE"/>
    <w:rsid w:val="00B4498D"/>
    <w:rsid w:val="00B44BBF"/>
    <w:rsid w:val="00B4514A"/>
    <w:rsid w:val="00B4540C"/>
    <w:rsid w:val="00B45499"/>
    <w:rsid w:val="00B544F8"/>
    <w:rsid w:val="00B54975"/>
    <w:rsid w:val="00B552CB"/>
    <w:rsid w:val="00B57E3B"/>
    <w:rsid w:val="00B6177C"/>
    <w:rsid w:val="00B637EC"/>
    <w:rsid w:val="00B63FE5"/>
    <w:rsid w:val="00B678C8"/>
    <w:rsid w:val="00B70088"/>
    <w:rsid w:val="00B70249"/>
    <w:rsid w:val="00B70443"/>
    <w:rsid w:val="00B71B8A"/>
    <w:rsid w:val="00B724CB"/>
    <w:rsid w:val="00B745B4"/>
    <w:rsid w:val="00B74FDE"/>
    <w:rsid w:val="00B75469"/>
    <w:rsid w:val="00B757F8"/>
    <w:rsid w:val="00B75A0E"/>
    <w:rsid w:val="00B766B5"/>
    <w:rsid w:val="00B80891"/>
    <w:rsid w:val="00B82F9B"/>
    <w:rsid w:val="00B83177"/>
    <w:rsid w:val="00B8317B"/>
    <w:rsid w:val="00B8324E"/>
    <w:rsid w:val="00B8402A"/>
    <w:rsid w:val="00B8432C"/>
    <w:rsid w:val="00B85E50"/>
    <w:rsid w:val="00B90549"/>
    <w:rsid w:val="00B91644"/>
    <w:rsid w:val="00B94EA9"/>
    <w:rsid w:val="00B95A86"/>
    <w:rsid w:val="00B95E0C"/>
    <w:rsid w:val="00B9663E"/>
    <w:rsid w:val="00B9697B"/>
    <w:rsid w:val="00B9777B"/>
    <w:rsid w:val="00BA040F"/>
    <w:rsid w:val="00BA19AE"/>
    <w:rsid w:val="00BA1A58"/>
    <w:rsid w:val="00BA1CDA"/>
    <w:rsid w:val="00BA3724"/>
    <w:rsid w:val="00BA45B3"/>
    <w:rsid w:val="00BA4A25"/>
    <w:rsid w:val="00BA4E05"/>
    <w:rsid w:val="00BA56CE"/>
    <w:rsid w:val="00BA7229"/>
    <w:rsid w:val="00BB12A2"/>
    <w:rsid w:val="00BB167E"/>
    <w:rsid w:val="00BB53F6"/>
    <w:rsid w:val="00BB57D7"/>
    <w:rsid w:val="00BC0AD9"/>
    <w:rsid w:val="00BC130E"/>
    <w:rsid w:val="00BC14C2"/>
    <w:rsid w:val="00BC1952"/>
    <w:rsid w:val="00BC198F"/>
    <w:rsid w:val="00BC1B04"/>
    <w:rsid w:val="00BC20CC"/>
    <w:rsid w:val="00BC3630"/>
    <w:rsid w:val="00BC3AE6"/>
    <w:rsid w:val="00BC4044"/>
    <w:rsid w:val="00BC4A70"/>
    <w:rsid w:val="00BC6459"/>
    <w:rsid w:val="00BC7497"/>
    <w:rsid w:val="00BD059A"/>
    <w:rsid w:val="00BD1C4A"/>
    <w:rsid w:val="00BD2173"/>
    <w:rsid w:val="00BD32D4"/>
    <w:rsid w:val="00BD6216"/>
    <w:rsid w:val="00BD70C7"/>
    <w:rsid w:val="00BE0B51"/>
    <w:rsid w:val="00BE0CBD"/>
    <w:rsid w:val="00BE1C76"/>
    <w:rsid w:val="00BE616B"/>
    <w:rsid w:val="00BE6B46"/>
    <w:rsid w:val="00BE7B77"/>
    <w:rsid w:val="00BF0020"/>
    <w:rsid w:val="00BF03E0"/>
    <w:rsid w:val="00BF3AF8"/>
    <w:rsid w:val="00BF4850"/>
    <w:rsid w:val="00BF4EA9"/>
    <w:rsid w:val="00BF7B85"/>
    <w:rsid w:val="00C008E6"/>
    <w:rsid w:val="00C016F4"/>
    <w:rsid w:val="00C026FA"/>
    <w:rsid w:val="00C04976"/>
    <w:rsid w:val="00C05263"/>
    <w:rsid w:val="00C06B86"/>
    <w:rsid w:val="00C075FE"/>
    <w:rsid w:val="00C07B4D"/>
    <w:rsid w:val="00C07E4F"/>
    <w:rsid w:val="00C103FC"/>
    <w:rsid w:val="00C10EFD"/>
    <w:rsid w:val="00C11540"/>
    <w:rsid w:val="00C116BE"/>
    <w:rsid w:val="00C117B2"/>
    <w:rsid w:val="00C12871"/>
    <w:rsid w:val="00C13026"/>
    <w:rsid w:val="00C1413C"/>
    <w:rsid w:val="00C1466E"/>
    <w:rsid w:val="00C15E00"/>
    <w:rsid w:val="00C2199E"/>
    <w:rsid w:val="00C24AD4"/>
    <w:rsid w:val="00C251DC"/>
    <w:rsid w:val="00C252B9"/>
    <w:rsid w:val="00C26538"/>
    <w:rsid w:val="00C2686B"/>
    <w:rsid w:val="00C2744D"/>
    <w:rsid w:val="00C27FFA"/>
    <w:rsid w:val="00C317F3"/>
    <w:rsid w:val="00C32653"/>
    <w:rsid w:val="00C3278F"/>
    <w:rsid w:val="00C32BD3"/>
    <w:rsid w:val="00C32BF2"/>
    <w:rsid w:val="00C3318C"/>
    <w:rsid w:val="00C448C8"/>
    <w:rsid w:val="00C44D90"/>
    <w:rsid w:val="00C457B4"/>
    <w:rsid w:val="00C463F6"/>
    <w:rsid w:val="00C46A5A"/>
    <w:rsid w:val="00C47738"/>
    <w:rsid w:val="00C502CA"/>
    <w:rsid w:val="00C541CD"/>
    <w:rsid w:val="00C563F2"/>
    <w:rsid w:val="00C578FF"/>
    <w:rsid w:val="00C57E83"/>
    <w:rsid w:val="00C612F5"/>
    <w:rsid w:val="00C614E2"/>
    <w:rsid w:val="00C61736"/>
    <w:rsid w:val="00C628E2"/>
    <w:rsid w:val="00C62ACC"/>
    <w:rsid w:val="00C63E18"/>
    <w:rsid w:val="00C6408D"/>
    <w:rsid w:val="00C64C77"/>
    <w:rsid w:val="00C6549A"/>
    <w:rsid w:val="00C66121"/>
    <w:rsid w:val="00C675CB"/>
    <w:rsid w:val="00C7116B"/>
    <w:rsid w:val="00C715CA"/>
    <w:rsid w:val="00C729D3"/>
    <w:rsid w:val="00C72F62"/>
    <w:rsid w:val="00C738AC"/>
    <w:rsid w:val="00C75674"/>
    <w:rsid w:val="00C76175"/>
    <w:rsid w:val="00C8069E"/>
    <w:rsid w:val="00C8110C"/>
    <w:rsid w:val="00C81A2E"/>
    <w:rsid w:val="00C82633"/>
    <w:rsid w:val="00C827B3"/>
    <w:rsid w:val="00C849DA"/>
    <w:rsid w:val="00C8545B"/>
    <w:rsid w:val="00C86449"/>
    <w:rsid w:val="00C86CA1"/>
    <w:rsid w:val="00C87B4E"/>
    <w:rsid w:val="00C87BBC"/>
    <w:rsid w:val="00C9277C"/>
    <w:rsid w:val="00C9434F"/>
    <w:rsid w:val="00C96B2A"/>
    <w:rsid w:val="00C96C02"/>
    <w:rsid w:val="00C97953"/>
    <w:rsid w:val="00CA00D0"/>
    <w:rsid w:val="00CA12A0"/>
    <w:rsid w:val="00CA266E"/>
    <w:rsid w:val="00CA3170"/>
    <w:rsid w:val="00CA3D19"/>
    <w:rsid w:val="00CA436D"/>
    <w:rsid w:val="00CA450A"/>
    <w:rsid w:val="00CA57E9"/>
    <w:rsid w:val="00CA6636"/>
    <w:rsid w:val="00CB0A6F"/>
    <w:rsid w:val="00CB0A76"/>
    <w:rsid w:val="00CB195A"/>
    <w:rsid w:val="00CB2155"/>
    <w:rsid w:val="00CB76C8"/>
    <w:rsid w:val="00CC21B5"/>
    <w:rsid w:val="00CC42FC"/>
    <w:rsid w:val="00CC56D4"/>
    <w:rsid w:val="00CC5E90"/>
    <w:rsid w:val="00CC6E54"/>
    <w:rsid w:val="00CC7D08"/>
    <w:rsid w:val="00CD128A"/>
    <w:rsid w:val="00CD1621"/>
    <w:rsid w:val="00CD1DA4"/>
    <w:rsid w:val="00CD1EC7"/>
    <w:rsid w:val="00CD2A16"/>
    <w:rsid w:val="00CD5136"/>
    <w:rsid w:val="00CD619D"/>
    <w:rsid w:val="00CD64FC"/>
    <w:rsid w:val="00CD6B32"/>
    <w:rsid w:val="00CD7124"/>
    <w:rsid w:val="00CD7D45"/>
    <w:rsid w:val="00CE0C1A"/>
    <w:rsid w:val="00CE2BB5"/>
    <w:rsid w:val="00CE3424"/>
    <w:rsid w:val="00CE3436"/>
    <w:rsid w:val="00CE532E"/>
    <w:rsid w:val="00CE5D15"/>
    <w:rsid w:val="00CE5E3F"/>
    <w:rsid w:val="00CE66AB"/>
    <w:rsid w:val="00CF05B4"/>
    <w:rsid w:val="00CF13F9"/>
    <w:rsid w:val="00CF14D4"/>
    <w:rsid w:val="00CF1B2D"/>
    <w:rsid w:val="00CF2766"/>
    <w:rsid w:val="00CF2B59"/>
    <w:rsid w:val="00CF3F4A"/>
    <w:rsid w:val="00CF3FFC"/>
    <w:rsid w:val="00CF42DD"/>
    <w:rsid w:val="00CF4E53"/>
    <w:rsid w:val="00CF6D2B"/>
    <w:rsid w:val="00CF70DE"/>
    <w:rsid w:val="00CF7870"/>
    <w:rsid w:val="00D005B1"/>
    <w:rsid w:val="00D0125F"/>
    <w:rsid w:val="00D01346"/>
    <w:rsid w:val="00D02B84"/>
    <w:rsid w:val="00D03009"/>
    <w:rsid w:val="00D03E34"/>
    <w:rsid w:val="00D04282"/>
    <w:rsid w:val="00D042DB"/>
    <w:rsid w:val="00D043B4"/>
    <w:rsid w:val="00D1008A"/>
    <w:rsid w:val="00D10736"/>
    <w:rsid w:val="00D13066"/>
    <w:rsid w:val="00D135B8"/>
    <w:rsid w:val="00D13B36"/>
    <w:rsid w:val="00D1474F"/>
    <w:rsid w:val="00D14959"/>
    <w:rsid w:val="00D15374"/>
    <w:rsid w:val="00D15415"/>
    <w:rsid w:val="00D15BBD"/>
    <w:rsid w:val="00D168D1"/>
    <w:rsid w:val="00D172B8"/>
    <w:rsid w:val="00D201A6"/>
    <w:rsid w:val="00D226BB"/>
    <w:rsid w:val="00D230AC"/>
    <w:rsid w:val="00D24A5C"/>
    <w:rsid w:val="00D258A3"/>
    <w:rsid w:val="00D273B7"/>
    <w:rsid w:val="00D277DC"/>
    <w:rsid w:val="00D30C55"/>
    <w:rsid w:val="00D3196E"/>
    <w:rsid w:val="00D3268F"/>
    <w:rsid w:val="00D32774"/>
    <w:rsid w:val="00D36E7A"/>
    <w:rsid w:val="00D40F13"/>
    <w:rsid w:val="00D42A78"/>
    <w:rsid w:val="00D435E1"/>
    <w:rsid w:val="00D43EB7"/>
    <w:rsid w:val="00D44373"/>
    <w:rsid w:val="00D4670E"/>
    <w:rsid w:val="00D52673"/>
    <w:rsid w:val="00D5574B"/>
    <w:rsid w:val="00D600D8"/>
    <w:rsid w:val="00D60D84"/>
    <w:rsid w:val="00D62904"/>
    <w:rsid w:val="00D62A9E"/>
    <w:rsid w:val="00D63EBB"/>
    <w:rsid w:val="00D64591"/>
    <w:rsid w:val="00D65551"/>
    <w:rsid w:val="00D6608B"/>
    <w:rsid w:val="00D66E7E"/>
    <w:rsid w:val="00D67F45"/>
    <w:rsid w:val="00D70B43"/>
    <w:rsid w:val="00D70BD9"/>
    <w:rsid w:val="00D72232"/>
    <w:rsid w:val="00D727F9"/>
    <w:rsid w:val="00D73735"/>
    <w:rsid w:val="00D73755"/>
    <w:rsid w:val="00D7397E"/>
    <w:rsid w:val="00D747FF"/>
    <w:rsid w:val="00D7499C"/>
    <w:rsid w:val="00D74AC6"/>
    <w:rsid w:val="00D76126"/>
    <w:rsid w:val="00D765AF"/>
    <w:rsid w:val="00D77E13"/>
    <w:rsid w:val="00D80076"/>
    <w:rsid w:val="00D81A21"/>
    <w:rsid w:val="00D81C4E"/>
    <w:rsid w:val="00D81F72"/>
    <w:rsid w:val="00D831B7"/>
    <w:rsid w:val="00D84436"/>
    <w:rsid w:val="00D8542E"/>
    <w:rsid w:val="00D86118"/>
    <w:rsid w:val="00D91445"/>
    <w:rsid w:val="00D916A7"/>
    <w:rsid w:val="00D92FC6"/>
    <w:rsid w:val="00D92FD5"/>
    <w:rsid w:val="00D95691"/>
    <w:rsid w:val="00D9594E"/>
    <w:rsid w:val="00D969CB"/>
    <w:rsid w:val="00DA0A24"/>
    <w:rsid w:val="00DA0F01"/>
    <w:rsid w:val="00DA20F0"/>
    <w:rsid w:val="00DA37B5"/>
    <w:rsid w:val="00DA3D50"/>
    <w:rsid w:val="00DA6076"/>
    <w:rsid w:val="00DA65CE"/>
    <w:rsid w:val="00DA75BA"/>
    <w:rsid w:val="00DB2CD6"/>
    <w:rsid w:val="00DB58F1"/>
    <w:rsid w:val="00DB7B84"/>
    <w:rsid w:val="00DC07C2"/>
    <w:rsid w:val="00DC0D5E"/>
    <w:rsid w:val="00DC1FA7"/>
    <w:rsid w:val="00DC2771"/>
    <w:rsid w:val="00DC55F7"/>
    <w:rsid w:val="00DC6ADD"/>
    <w:rsid w:val="00DD0DA9"/>
    <w:rsid w:val="00DD0E4D"/>
    <w:rsid w:val="00DD0E93"/>
    <w:rsid w:val="00DD2CA2"/>
    <w:rsid w:val="00DD3251"/>
    <w:rsid w:val="00DD4689"/>
    <w:rsid w:val="00DD4A93"/>
    <w:rsid w:val="00DD5E72"/>
    <w:rsid w:val="00DD6090"/>
    <w:rsid w:val="00DD7BD3"/>
    <w:rsid w:val="00DE02C7"/>
    <w:rsid w:val="00DE1F85"/>
    <w:rsid w:val="00DE304D"/>
    <w:rsid w:val="00DE37BC"/>
    <w:rsid w:val="00DE3A41"/>
    <w:rsid w:val="00DE688D"/>
    <w:rsid w:val="00DE6E59"/>
    <w:rsid w:val="00DF10FA"/>
    <w:rsid w:val="00DF1534"/>
    <w:rsid w:val="00DF3784"/>
    <w:rsid w:val="00DF490F"/>
    <w:rsid w:val="00DF543A"/>
    <w:rsid w:val="00DF5A44"/>
    <w:rsid w:val="00DF6CA7"/>
    <w:rsid w:val="00DF73DE"/>
    <w:rsid w:val="00DF7646"/>
    <w:rsid w:val="00DF7AEB"/>
    <w:rsid w:val="00E00D27"/>
    <w:rsid w:val="00E01D73"/>
    <w:rsid w:val="00E020CE"/>
    <w:rsid w:val="00E0288B"/>
    <w:rsid w:val="00E02B91"/>
    <w:rsid w:val="00E04967"/>
    <w:rsid w:val="00E07AFD"/>
    <w:rsid w:val="00E109B8"/>
    <w:rsid w:val="00E1394A"/>
    <w:rsid w:val="00E13D33"/>
    <w:rsid w:val="00E14998"/>
    <w:rsid w:val="00E14D9B"/>
    <w:rsid w:val="00E15E2D"/>
    <w:rsid w:val="00E167E6"/>
    <w:rsid w:val="00E17A54"/>
    <w:rsid w:val="00E20604"/>
    <w:rsid w:val="00E227EF"/>
    <w:rsid w:val="00E25470"/>
    <w:rsid w:val="00E26C5C"/>
    <w:rsid w:val="00E32BCB"/>
    <w:rsid w:val="00E33F96"/>
    <w:rsid w:val="00E35A93"/>
    <w:rsid w:val="00E40BC8"/>
    <w:rsid w:val="00E411A5"/>
    <w:rsid w:val="00E41BA5"/>
    <w:rsid w:val="00E42998"/>
    <w:rsid w:val="00E45D43"/>
    <w:rsid w:val="00E46508"/>
    <w:rsid w:val="00E471C2"/>
    <w:rsid w:val="00E50AAA"/>
    <w:rsid w:val="00E50DF8"/>
    <w:rsid w:val="00E519CC"/>
    <w:rsid w:val="00E52157"/>
    <w:rsid w:val="00E52F1E"/>
    <w:rsid w:val="00E532CD"/>
    <w:rsid w:val="00E55DA7"/>
    <w:rsid w:val="00E55DCA"/>
    <w:rsid w:val="00E65576"/>
    <w:rsid w:val="00E670FD"/>
    <w:rsid w:val="00E708CB"/>
    <w:rsid w:val="00E713F9"/>
    <w:rsid w:val="00E71934"/>
    <w:rsid w:val="00E72396"/>
    <w:rsid w:val="00E7293D"/>
    <w:rsid w:val="00E74979"/>
    <w:rsid w:val="00E75768"/>
    <w:rsid w:val="00E760F6"/>
    <w:rsid w:val="00E77163"/>
    <w:rsid w:val="00E775FB"/>
    <w:rsid w:val="00E807EB"/>
    <w:rsid w:val="00E80BDE"/>
    <w:rsid w:val="00E84225"/>
    <w:rsid w:val="00E843DB"/>
    <w:rsid w:val="00E8551A"/>
    <w:rsid w:val="00E858C9"/>
    <w:rsid w:val="00E862AE"/>
    <w:rsid w:val="00E902BA"/>
    <w:rsid w:val="00E90FCF"/>
    <w:rsid w:val="00E916C7"/>
    <w:rsid w:val="00E936EB"/>
    <w:rsid w:val="00E9375C"/>
    <w:rsid w:val="00E93FE2"/>
    <w:rsid w:val="00E951A5"/>
    <w:rsid w:val="00E95AA7"/>
    <w:rsid w:val="00E96E33"/>
    <w:rsid w:val="00E97782"/>
    <w:rsid w:val="00EA2942"/>
    <w:rsid w:val="00EA3996"/>
    <w:rsid w:val="00EA475A"/>
    <w:rsid w:val="00EA5E90"/>
    <w:rsid w:val="00EA6F40"/>
    <w:rsid w:val="00EB0479"/>
    <w:rsid w:val="00EB057F"/>
    <w:rsid w:val="00EB499C"/>
    <w:rsid w:val="00EB50BD"/>
    <w:rsid w:val="00EB51AF"/>
    <w:rsid w:val="00EB6BB9"/>
    <w:rsid w:val="00EC1020"/>
    <w:rsid w:val="00EC186E"/>
    <w:rsid w:val="00EC57AB"/>
    <w:rsid w:val="00EC62F7"/>
    <w:rsid w:val="00EC766E"/>
    <w:rsid w:val="00ED025A"/>
    <w:rsid w:val="00ED3010"/>
    <w:rsid w:val="00ED4B93"/>
    <w:rsid w:val="00ED6E81"/>
    <w:rsid w:val="00ED7C39"/>
    <w:rsid w:val="00EE394B"/>
    <w:rsid w:val="00EE3EA6"/>
    <w:rsid w:val="00EE42EC"/>
    <w:rsid w:val="00EE45C9"/>
    <w:rsid w:val="00EE56E5"/>
    <w:rsid w:val="00EE5ABB"/>
    <w:rsid w:val="00EE63CE"/>
    <w:rsid w:val="00EE7B06"/>
    <w:rsid w:val="00EE7B77"/>
    <w:rsid w:val="00EF0A45"/>
    <w:rsid w:val="00EF0C42"/>
    <w:rsid w:val="00EF115E"/>
    <w:rsid w:val="00EF4A00"/>
    <w:rsid w:val="00EF54C8"/>
    <w:rsid w:val="00EF59B4"/>
    <w:rsid w:val="00F003ED"/>
    <w:rsid w:val="00F01062"/>
    <w:rsid w:val="00F04653"/>
    <w:rsid w:val="00F04F85"/>
    <w:rsid w:val="00F05D95"/>
    <w:rsid w:val="00F075D6"/>
    <w:rsid w:val="00F100B8"/>
    <w:rsid w:val="00F11530"/>
    <w:rsid w:val="00F11653"/>
    <w:rsid w:val="00F12498"/>
    <w:rsid w:val="00F134BB"/>
    <w:rsid w:val="00F1482F"/>
    <w:rsid w:val="00F1594D"/>
    <w:rsid w:val="00F15C4F"/>
    <w:rsid w:val="00F1606C"/>
    <w:rsid w:val="00F170C1"/>
    <w:rsid w:val="00F179B1"/>
    <w:rsid w:val="00F17EA8"/>
    <w:rsid w:val="00F207D2"/>
    <w:rsid w:val="00F22184"/>
    <w:rsid w:val="00F2352C"/>
    <w:rsid w:val="00F24840"/>
    <w:rsid w:val="00F25119"/>
    <w:rsid w:val="00F25749"/>
    <w:rsid w:val="00F30119"/>
    <w:rsid w:val="00F343A9"/>
    <w:rsid w:val="00F35B95"/>
    <w:rsid w:val="00F36128"/>
    <w:rsid w:val="00F4054A"/>
    <w:rsid w:val="00F40663"/>
    <w:rsid w:val="00F40F0A"/>
    <w:rsid w:val="00F41178"/>
    <w:rsid w:val="00F41228"/>
    <w:rsid w:val="00F41961"/>
    <w:rsid w:val="00F41B3D"/>
    <w:rsid w:val="00F4421C"/>
    <w:rsid w:val="00F4650A"/>
    <w:rsid w:val="00F475F5"/>
    <w:rsid w:val="00F47D00"/>
    <w:rsid w:val="00F50C4A"/>
    <w:rsid w:val="00F52A93"/>
    <w:rsid w:val="00F5333E"/>
    <w:rsid w:val="00F53B62"/>
    <w:rsid w:val="00F54D27"/>
    <w:rsid w:val="00F555F1"/>
    <w:rsid w:val="00F55D0B"/>
    <w:rsid w:val="00F57588"/>
    <w:rsid w:val="00F6032D"/>
    <w:rsid w:val="00F61BF2"/>
    <w:rsid w:val="00F620D5"/>
    <w:rsid w:val="00F623CF"/>
    <w:rsid w:val="00F62A6B"/>
    <w:rsid w:val="00F63326"/>
    <w:rsid w:val="00F65AB7"/>
    <w:rsid w:val="00F6642E"/>
    <w:rsid w:val="00F66823"/>
    <w:rsid w:val="00F67B28"/>
    <w:rsid w:val="00F707E1"/>
    <w:rsid w:val="00F70818"/>
    <w:rsid w:val="00F719B8"/>
    <w:rsid w:val="00F7239E"/>
    <w:rsid w:val="00F72C56"/>
    <w:rsid w:val="00F74FF5"/>
    <w:rsid w:val="00F75BF6"/>
    <w:rsid w:val="00F764EB"/>
    <w:rsid w:val="00F76B0F"/>
    <w:rsid w:val="00F778AD"/>
    <w:rsid w:val="00F8073B"/>
    <w:rsid w:val="00F80ACF"/>
    <w:rsid w:val="00F80C08"/>
    <w:rsid w:val="00F86499"/>
    <w:rsid w:val="00F90CDF"/>
    <w:rsid w:val="00F9168A"/>
    <w:rsid w:val="00F928EF"/>
    <w:rsid w:val="00F94098"/>
    <w:rsid w:val="00F95516"/>
    <w:rsid w:val="00F95D7B"/>
    <w:rsid w:val="00F96320"/>
    <w:rsid w:val="00F96DAE"/>
    <w:rsid w:val="00F9724B"/>
    <w:rsid w:val="00FA07A7"/>
    <w:rsid w:val="00FA08F0"/>
    <w:rsid w:val="00FA0CB5"/>
    <w:rsid w:val="00FA0D0A"/>
    <w:rsid w:val="00FA1098"/>
    <w:rsid w:val="00FA1FE3"/>
    <w:rsid w:val="00FA3837"/>
    <w:rsid w:val="00FA4CB6"/>
    <w:rsid w:val="00FA523E"/>
    <w:rsid w:val="00FA77DD"/>
    <w:rsid w:val="00FA7E8A"/>
    <w:rsid w:val="00FB0522"/>
    <w:rsid w:val="00FB0CB6"/>
    <w:rsid w:val="00FB193A"/>
    <w:rsid w:val="00FB2347"/>
    <w:rsid w:val="00FB350D"/>
    <w:rsid w:val="00FB4662"/>
    <w:rsid w:val="00FB5EE9"/>
    <w:rsid w:val="00FB5F25"/>
    <w:rsid w:val="00FB6F87"/>
    <w:rsid w:val="00FB7369"/>
    <w:rsid w:val="00FC00C5"/>
    <w:rsid w:val="00FC2933"/>
    <w:rsid w:val="00FC37BC"/>
    <w:rsid w:val="00FC4E79"/>
    <w:rsid w:val="00FC62F0"/>
    <w:rsid w:val="00FC7088"/>
    <w:rsid w:val="00FC7108"/>
    <w:rsid w:val="00FC7C67"/>
    <w:rsid w:val="00FD04B0"/>
    <w:rsid w:val="00FD0C65"/>
    <w:rsid w:val="00FD137A"/>
    <w:rsid w:val="00FD297A"/>
    <w:rsid w:val="00FD34C3"/>
    <w:rsid w:val="00FD4376"/>
    <w:rsid w:val="00FD4918"/>
    <w:rsid w:val="00FD6417"/>
    <w:rsid w:val="00FD70D9"/>
    <w:rsid w:val="00FE029A"/>
    <w:rsid w:val="00FE0823"/>
    <w:rsid w:val="00FE0B0A"/>
    <w:rsid w:val="00FE1AEB"/>
    <w:rsid w:val="00FE27C2"/>
    <w:rsid w:val="00FE3266"/>
    <w:rsid w:val="00FE34A3"/>
    <w:rsid w:val="00FE382D"/>
    <w:rsid w:val="00FE4E76"/>
    <w:rsid w:val="00FE5E9B"/>
    <w:rsid w:val="00FE680C"/>
    <w:rsid w:val="00FE70B6"/>
    <w:rsid w:val="00FF00BD"/>
    <w:rsid w:val="00FF1115"/>
    <w:rsid w:val="00FF1260"/>
    <w:rsid w:val="00FF1D96"/>
    <w:rsid w:val="00FF25CC"/>
    <w:rsid w:val="00FF3489"/>
    <w:rsid w:val="00FF349C"/>
    <w:rsid w:val="00FF68E1"/>
    <w:rsid w:val="00FF70EB"/>
    <w:rsid w:val="00FF7E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091B"/>
    <w:pPr>
      <w:suppressAutoHyphens/>
      <w:jc w:val="both"/>
    </w:pPr>
    <w:rPr>
      <w:sz w:val="24"/>
      <w:szCs w:val="24"/>
      <w:lang w:val="es-CO" w:eastAsia="ar-SA"/>
    </w:rPr>
  </w:style>
  <w:style w:type="paragraph" w:styleId="Ttulo1">
    <w:name w:val="heading 1"/>
    <w:basedOn w:val="Normal"/>
    <w:next w:val="Normal"/>
    <w:link w:val="Ttulo1Car"/>
    <w:qFormat/>
    <w:rsid w:val="00022035"/>
    <w:pPr>
      <w:keepNext/>
      <w:suppressAutoHyphens w:val="0"/>
      <w:jc w:val="center"/>
      <w:outlineLvl w:val="0"/>
    </w:pPr>
    <w:rPr>
      <w:rFonts w:ascii="Arial" w:hAnsi="Arial"/>
      <w:b/>
      <w:sz w:val="26"/>
      <w:szCs w:val="20"/>
      <w:lang w:val="es-ES" w:eastAsia="es-ES"/>
    </w:rPr>
  </w:style>
  <w:style w:type="paragraph" w:styleId="Ttulo2">
    <w:name w:val="heading 2"/>
    <w:basedOn w:val="Normal"/>
    <w:next w:val="Normal"/>
    <w:qFormat/>
    <w:rsid w:val="00C463F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BF3AF8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tulo4">
    <w:name w:val="heading 4"/>
    <w:basedOn w:val="Normal"/>
    <w:next w:val="Normal"/>
    <w:qFormat/>
    <w:rsid w:val="005F7BEF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Ttulo5">
    <w:name w:val="heading 5"/>
    <w:basedOn w:val="Normal"/>
    <w:next w:val="Normal"/>
    <w:qFormat/>
    <w:rsid w:val="00512A4F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7">
    <w:name w:val="heading 7"/>
    <w:basedOn w:val="Normal"/>
    <w:next w:val="Normal"/>
    <w:qFormat/>
    <w:rsid w:val="00613DAC"/>
    <w:pPr>
      <w:spacing w:before="240" w:after="60"/>
      <w:outlineLvl w:val="6"/>
    </w:p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Fuentedeprrafopredeter1">
    <w:name w:val="Fuente de párrafo predeter.1"/>
    <w:rsid w:val="0049091B"/>
  </w:style>
  <w:style w:type="paragraph" w:customStyle="1" w:styleId="Heading">
    <w:name w:val="Heading"/>
    <w:basedOn w:val="Normal"/>
    <w:next w:val="Textoindependiente"/>
    <w:rsid w:val="0049091B"/>
    <w:pPr>
      <w:keepNext/>
      <w:spacing w:before="240" w:after="120"/>
    </w:pPr>
    <w:rPr>
      <w:rFonts w:ascii="Arial" w:eastAsia="Lucida Sans Unicode" w:hAnsi="Arial" w:cs="Tahoma"/>
      <w:sz w:val="28"/>
      <w:szCs w:val="28"/>
    </w:rPr>
  </w:style>
  <w:style w:type="paragraph" w:styleId="Textoindependiente">
    <w:name w:val="Body Text"/>
    <w:basedOn w:val="Normal"/>
    <w:link w:val="TextoindependienteCar"/>
    <w:rsid w:val="0049091B"/>
    <w:pPr>
      <w:spacing w:after="120"/>
    </w:pPr>
  </w:style>
  <w:style w:type="paragraph" w:styleId="Lista">
    <w:name w:val="List"/>
    <w:basedOn w:val="Textoindependiente"/>
    <w:rsid w:val="0049091B"/>
    <w:rPr>
      <w:rFonts w:cs="Tahoma"/>
    </w:rPr>
  </w:style>
  <w:style w:type="paragraph" w:customStyle="1" w:styleId="Epgrafe1">
    <w:name w:val="Epígrafe1"/>
    <w:basedOn w:val="Normal"/>
    <w:rsid w:val="0049091B"/>
    <w:pPr>
      <w:suppressLineNumbers/>
      <w:spacing w:before="120" w:after="120"/>
    </w:pPr>
    <w:rPr>
      <w:rFonts w:cs="Tahoma"/>
      <w:i/>
      <w:iCs/>
    </w:rPr>
  </w:style>
  <w:style w:type="paragraph" w:customStyle="1" w:styleId="Index">
    <w:name w:val="Index"/>
    <w:basedOn w:val="Normal"/>
    <w:rsid w:val="0049091B"/>
    <w:pPr>
      <w:suppressLineNumbers/>
    </w:pPr>
    <w:rPr>
      <w:rFonts w:cs="Tahoma"/>
    </w:rPr>
  </w:style>
  <w:style w:type="paragraph" w:styleId="Encabezado">
    <w:name w:val="header"/>
    <w:basedOn w:val="Normal"/>
    <w:rsid w:val="0049091B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rsid w:val="0049091B"/>
    <w:pPr>
      <w:tabs>
        <w:tab w:val="center" w:pos="4252"/>
        <w:tab w:val="right" w:pos="8504"/>
      </w:tabs>
    </w:pPr>
  </w:style>
  <w:style w:type="paragraph" w:styleId="Textoindependiente2">
    <w:name w:val="Body Text 2"/>
    <w:basedOn w:val="Normal"/>
    <w:rsid w:val="00022035"/>
    <w:pPr>
      <w:spacing w:after="120" w:line="480" w:lineRule="auto"/>
    </w:pPr>
  </w:style>
  <w:style w:type="paragraph" w:customStyle="1" w:styleId="Estilo1">
    <w:name w:val="Estilo1"/>
    <w:basedOn w:val="Normal"/>
    <w:rsid w:val="00022035"/>
    <w:pPr>
      <w:suppressAutoHyphens w:val="0"/>
    </w:pPr>
    <w:rPr>
      <w:szCs w:val="20"/>
      <w:lang w:val="es-ES" w:eastAsia="es-ES"/>
    </w:rPr>
  </w:style>
  <w:style w:type="table" w:styleId="Tablaconcuadrcula">
    <w:name w:val="Table Grid"/>
    <w:basedOn w:val="Tablanormal"/>
    <w:rsid w:val="00A449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qFormat/>
    <w:rsid w:val="000F0005"/>
    <w:pPr>
      <w:suppressAutoHyphens w:val="0"/>
    </w:pPr>
    <w:rPr>
      <w:b/>
      <w:bCs/>
      <w:sz w:val="28"/>
      <w:lang w:val="es-ES" w:eastAsia="es-ES"/>
    </w:rPr>
  </w:style>
  <w:style w:type="paragraph" w:styleId="Sangradetextonormal">
    <w:name w:val="Body Text Indent"/>
    <w:basedOn w:val="Normal"/>
    <w:rsid w:val="00BF3AF8"/>
    <w:pPr>
      <w:spacing w:after="120"/>
      <w:ind w:left="283"/>
    </w:pPr>
  </w:style>
  <w:style w:type="character" w:customStyle="1" w:styleId="Ttulo1Car">
    <w:name w:val="Título 1 Car"/>
    <w:link w:val="Ttulo1"/>
    <w:rsid w:val="00EC1020"/>
    <w:rPr>
      <w:rFonts w:ascii="Arial" w:hAnsi="Arial"/>
      <w:b/>
      <w:sz w:val="26"/>
      <w:lang w:val="es-ES" w:eastAsia="es-ES"/>
    </w:rPr>
  </w:style>
  <w:style w:type="paragraph" w:styleId="Prrafodelista">
    <w:name w:val="List Paragraph"/>
    <w:basedOn w:val="Normal"/>
    <w:uiPriority w:val="34"/>
    <w:qFormat/>
    <w:rsid w:val="00291254"/>
    <w:pPr>
      <w:ind w:left="708"/>
    </w:pPr>
  </w:style>
  <w:style w:type="character" w:customStyle="1" w:styleId="TextoindependienteCar">
    <w:name w:val="Texto independiente Car"/>
    <w:link w:val="Textoindependiente"/>
    <w:rsid w:val="00080410"/>
    <w:rPr>
      <w:sz w:val="24"/>
      <w:szCs w:val="24"/>
      <w:lang w:eastAsia="ar-SA"/>
    </w:rPr>
  </w:style>
  <w:style w:type="paragraph" w:styleId="HTMLconformatoprevio">
    <w:name w:val="HTML Preformatted"/>
    <w:basedOn w:val="Normal"/>
    <w:link w:val="HTMLconformatoprevioCar"/>
    <w:uiPriority w:val="99"/>
    <w:unhideWhenUsed/>
    <w:rsid w:val="00AA131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/>
      <w:color w:val="000000"/>
      <w:sz w:val="20"/>
      <w:szCs w:val="20"/>
    </w:rPr>
  </w:style>
  <w:style w:type="character" w:customStyle="1" w:styleId="HTMLconformatoprevioCar">
    <w:name w:val="HTML con formato previo Car"/>
    <w:link w:val="HTMLconformatoprevio"/>
    <w:uiPriority w:val="99"/>
    <w:rsid w:val="00AA1311"/>
    <w:rPr>
      <w:rFonts w:ascii="Courier New" w:hAnsi="Courier New" w:cs="Courier New"/>
      <w:color w:val="000000"/>
    </w:rPr>
  </w:style>
  <w:style w:type="paragraph" w:styleId="Textodeglobo">
    <w:name w:val="Balloon Text"/>
    <w:basedOn w:val="Normal"/>
    <w:link w:val="TextodegloboCar"/>
    <w:rsid w:val="00AD6B85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AD6B85"/>
    <w:rPr>
      <w:rFonts w:ascii="Tahoma" w:hAnsi="Tahoma" w:cs="Tahoma"/>
      <w:sz w:val="16"/>
      <w:szCs w:val="16"/>
      <w:lang w:eastAsia="ar-SA"/>
    </w:rPr>
  </w:style>
  <w:style w:type="paragraph" w:styleId="Sinespaciado">
    <w:name w:val="No Spacing"/>
    <w:uiPriority w:val="1"/>
    <w:qFormat/>
    <w:rsid w:val="00492C5D"/>
    <w:rPr>
      <w:rFonts w:ascii="Calibri" w:eastAsia="Calibri" w:hAnsi="Calibri"/>
      <w:sz w:val="22"/>
      <w:szCs w:val="22"/>
      <w:lang w:val="en-US" w:eastAsia="en-US"/>
    </w:rPr>
  </w:style>
  <w:style w:type="paragraph" w:customStyle="1" w:styleId="Default">
    <w:name w:val="Default"/>
    <w:rsid w:val="00837FD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s-CO" w:eastAsia="es-CO"/>
    </w:rPr>
  </w:style>
  <w:style w:type="character" w:customStyle="1" w:styleId="PiedepginaCar">
    <w:name w:val="Pie de página Car"/>
    <w:link w:val="Piedepgina"/>
    <w:rsid w:val="009B64F5"/>
    <w:rPr>
      <w:sz w:val="24"/>
      <w:szCs w:val="24"/>
      <w:lang w:eastAsia="ar-SA"/>
    </w:rPr>
  </w:style>
  <w:style w:type="character" w:styleId="Hipervnculo">
    <w:name w:val="Hyperlink"/>
    <w:rsid w:val="009B64F5"/>
    <w:rPr>
      <w:color w:val="0000FF"/>
      <w:u w:val="single"/>
    </w:rPr>
  </w:style>
  <w:style w:type="character" w:styleId="nfasis">
    <w:name w:val="Emphasis"/>
    <w:uiPriority w:val="20"/>
    <w:qFormat/>
    <w:rsid w:val="001622DB"/>
    <w:rPr>
      <w:i/>
      <w:iCs/>
    </w:rPr>
  </w:style>
  <w:style w:type="paragraph" w:customStyle="1" w:styleId="ecxmsonormal">
    <w:name w:val="ecxmsonormal"/>
    <w:basedOn w:val="Normal"/>
    <w:rsid w:val="00D8542E"/>
    <w:pPr>
      <w:suppressAutoHyphens w:val="0"/>
      <w:spacing w:before="100" w:beforeAutospacing="1" w:after="100" w:afterAutospacing="1"/>
      <w:jc w:val="left"/>
    </w:pPr>
    <w:rPr>
      <w:lang w:val="es-ES" w:eastAsia="es-ES"/>
    </w:rPr>
  </w:style>
  <w:style w:type="character" w:styleId="CitaHTML">
    <w:name w:val="HTML Cite"/>
    <w:rsid w:val="00AE5EBD"/>
    <w:rPr>
      <w:i w:val="0"/>
      <w:iCs w:val="0"/>
      <w:color w:val="0E774A"/>
    </w:rPr>
  </w:style>
  <w:style w:type="paragraph" w:customStyle="1" w:styleId="LAURA">
    <w:name w:val="LAURA"/>
    <w:basedOn w:val="Normal"/>
    <w:rsid w:val="00F179B1"/>
    <w:pPr>
      <w:suppressAutoHyphens w:val="0"/>
      <w:autoSpaceDE w:val="0"/>
      <w:autoSpaceDN w:val="0"/>
      <w:jc w:val="left"/>
    </w:pPr>
    <w:rPr>
      <w:rFonts w:ascii="Arial" w:hAnsi="Arial"/>
      <w:sz w:val="28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8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9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6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63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2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1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2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67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61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30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28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80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07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02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5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3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64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47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11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6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65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8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1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8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611114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45016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91185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905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93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420315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187001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587859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25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43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8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1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91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A5E123-A788-45E1-B010-06DE928730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131</Words>
  <Characters>721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Bogotá 23 de enero de 2007</vt:lpstr>
    </vt:vector>
  </TitlesOfParts>
  <Company>Universidad Distrital</Company>
  <LinksUpToDate>false</LinksUpToDate>
  <CharactersWithSpaces>8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gotá 23 de enero de 2007</dc:title>
  <dc:subject/>
  <dc:creator>Administrador</dc:creator>
  <cp:keywords/>
  <cp:lastModifiedBy>df</cp:lastModifiedBy>
  <cp:revision>5</cp:revision>
  <cp:lastPrinted>2015-07-01T16:29:00Z</cp:lastPrinted>
  <dcterms:created xsi:type="dcterms:W3CDTF">2015-11-09T16:53:00Z</dcterms:created>
  <dcterms:modified xsi:type="dcterms:W3CDTF">2015-11-25T21:18:00Z</dcterms:modified>
</cp:coreProperties>
</file>